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D70BAF" w:rsidRDefault="002344A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2344A0">
        <w:fldChar w:fldCharType="begin"/>
      </w:r>
      <w:r w:rsidR="00A21216" w:rsidRPr="006B070C">
        <w:instrText xml:space="preserve"> TOC \o "1-3" \h \z \t "MscHeading1,1,MscHeading2,2,MScHeading3,3" </w:instrText>
      </w:r>
      <w:r w:rsidRPr="002344A0">
        <w:fldChar w:fldCharType="separate"/>
      </w:r>
      <w:hyperlink w:anchor="_Toc205903487" w:history="1">
        <w:r w:rsidR="00D70BAF" w:rsidRPr="00036487">
          <w:rPr>
            <w:rStyle w:val="Hyperlink"/>
            <w:noProof/>
          </w:rPr>
          <w:t>1</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Introduction</w:t>
        </w:r>
        <w:r w:rsidR="00D70BAF">
          <w:rPr>
            <w:noProof/>
            <w:webHidden/>
          </w:rPr>
          <w:tab/>
        </w:r>
        <w:r>
          <w:rPr>
            <w:noProof/>
            <w:webHidden/>
          </w:rPr>
          <w:fldChar w:fldCharType="begin"/>
        </w:r>
        <w:r w:rsidR="00D70BAF">
          <w:rPr>
            <w:noProof/>
            <w:webHidden/>
          </w:rPr>
          <w:instrText xml:space="preserve"> PAGEREF _Toc205903487 \h </w:instrText>
        </w:r>
        <w:r>
          <w:rPr>
            <w:noProof/>
            <w:webHidden/>
          </w:rPr>
        </w:r>
        <w:r>
          <w:rPr>
            <w:noProof/>
            <w:webHidden/>
          </w:rPr>
          <w:fldChar w:fldCharType="separate"/>
        </w:r>
        <w:r w:rsidR="00D70BAF">
          <w:rPr>
            <w:noProof/>
            <w:webHidden/>
          </w:rPr>
          <w:t>1</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488" w:history="1">
        <w:r w:rsidR="00D70BAF" w:rsidRPr="00036487">
          <w:rPr>
            <w:rStyle w:val="Hyperlink"/>
            <w:noProof/>
          </w:rPr>
          <w:t>1.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Research aims</w:t>
        </w:r>
        <w:r w:rsidR="00D70BAF">
          <w:rPr>
            <w:noProof/>
            <w:webHidden/>
          </w:rPr>
          <w:tab/>
        </w:r>
        <w:r>
          <w:rPr>
            <w:noProof/>
            <w:webHidden/>
          </w:rPr>
          <w:fldChar w:fldCharType="begin"/>
        </w:r>
        <w:r w:rsidR="00D70BAF">
          <w:rPr>
            <w:noProof/>
            <w:webHidden/>
          </w:rPr>
          <w:instrText xml:space="preserve"> PAGEREF _Toc205903488 \h </w:instrText>
        </w:r>
        <w:r>
          <w:rPr>
            <w:noProof/>
            <w:webHidden/>
          </w:rPr>
        </w:r>
        <w:r>
          <w:rPr>
            <w:noProof/>
            <w:webHidden/>
          </w:rPr>
          <w:fldChar w:fldCharType="separate"/>
        </w:r>
        <w:r w:rsidR="00D70BAF">
          <w:rPr>
            <w:noProof/>
            <w:webHidden/>
          </w:rPr>
          <w:t>2</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489" w:history="1">
        <w:r w:rsidR="00D70BAF" w:rsidRPr="00036487">
          <w:rPr>
            <w:rStyle w:val="Hyperlink"/>
            <w:noProof/>
          </w:rPr>
          <w:t>1.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Use cases</w:t>
        </w:r>
        <w:r w:rsidR="00D70BAF">
          <w:rPr>
            <w:noProof/>
            <w:webHidden/>
          </w:rPr>
          <w:tab/>
        </w:r>
        <w:r>
          <w:rPr>
            <w:noProof/>
            <w:webHidden/>
          </w:rPr>
          <w:fldChar w:fldCharType="begin"/>
        </w:r>
        <w:r w:rsidR="00D70BAF">
          <w:rPr>
            <w:noProof/>
            <w:webHidden/>
          </w:rPr>
          <w:instrText xml:space="preserve"> PAGEREF _Toc205903489 \h </w:instrText>
        </w:r>
        <w:r>
          <w:rPr>
            <w:noProof/>
            <w:webHidden/>
          </w:rPr>
        </w:r>
        <w:r>
          <w:rPr>
            <w:noProof/>
            <w:webHidden/>
          </w:rPr>
          <w:fldChar w:fldCharType="separate"/>
        </w:r>
        <w:r w:rsidR="00D70BAF">
          <w:rPr>
            <w:noProof/>
            <w:webHidden/>
          </w:rPr>
          <w:t>2</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490" w:history="1">
        <w:r w:rsidR="00D70BAF" w:rsidRPr="00036487">
          <w:rPr>
            <w:rStyle w:val="Hyperlink"/>
            <w:noProof/>
          </w:rPr>
          <w:t>1.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Original Contribution</w:t>
        </w:r>
        <w:r w:rsidR="00D70BAF">
          <w:rPr>
            <w:noProof/>
            <w:webHidden/>
          </w:rPr>
          <w:tab/>
        </w:r>
        <w:r>
          <w:rPr>
            <w:noProof/>
            <w:webHidden/>
          </w:rPr>
          <w:fldChar w:fldCharType="begin"/>
        </w:r>
        <w:r w:rsidR="00D70BAF">
          <w:rPr>
            <w:noProof/>
            <w:webHidden/>
          </w:rPr>
          <w:instrText xml:space="preserve"> PAGEREF _Toc205903490 \h </w:instrText>
        </w:r>
        <w:r>
          <w:rPr>
            <w:noProof/>
            <w:webHidden/>
          </w:rPr>
        </w:r>
        <w:r>
          <w:rPr>
            <w:noProof/>
            <w:webHidden/>
          </w:rPr>
          <w:fldChar w:fldCharType="separate"/>
        </w:r>
        <w:r w:rsidR="00D70BAF">
          <w:rPr>
            <w:noProof/>
            <w:webHidden/>
          </w:rPr>
          <w:t>4</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491" w:history="1">
        <w:r w:rsidR="00D70BAF" w:rsidRPr="00036487">
          <w:rPr>
            <w:rStyle w:val="Hyperlink"/>
            <w:noProof/>
          </w:rPr>
          <w:t>1.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Organisation</w:t>
        </w:r>
        <w:r w:rsidR="00D70BAF">
          <w:rPr>
            <w:noProof/>
            <w:webHidden/>
          </w:rPr>
          <w:tab/>
        </w:r>
        <w:r>
          <w:rPr>
            <w:noProof/>
            <w:webHidden/>
          </w:rPr>
          <w:fldChar w:fldCharType="begin"/>
        </w:r>
        <w:r w:rsidR="00D70BAF">
          <w:rPr>
            <w:noProof/>
            <w:webHidden/>
          </w:rPr>
          <w:instrText xml:space="preserve"> PAGEREF _Toc205903491 \h </w:instrText>
        </w:r>
        <w:r>
          <w:rPr>
            <w:noProof/>
            <w:webHidden/>
          </w:rPr>
        </w:r>
        <w:r>
          <w:rPr>
            <w:noProof/>
            <w:webHidden/>
          </w:rPr>
          <w:fldChar w:fldCharType="separate"/>
        </w:r>
        <w:r w:rsidR="00D70BAF">
          <w:rPr>
            <w:noProof/>
            <w:webHidden/>
          </w:rPr>
          <w:t>4</w:t>
        </w:r>
        <w:r>
          <w:rPr>
            <w:noProof/>
            <w:webHidden/>
          </w:rPr>
          <w:fldChar w:fldCharType="end"/>
        </w:r>
      </w:hyperlink>
    </w:p>
    <w:p w:rsidR="00D70BAF" w:rsidRDefault="002344A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492" w:history="1">
        <w:r w:rsidR="00D70BAF" w:rsidRPr="00036487">
          <w:rPr>
            <w:rStyle w:val="Hyperlink"/>
            <w:noProof/>
          </w:rPr>
          <w:t>2</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Traditional Irish Music</w:t>
        </w:r>
        <w:r w:rsidR="00D70BAF">
          <w:rPr>
            <w:noProof/>
            <w:webHidden/>
          </w:rPr>
          <w:tab/>
        </w:r>
        <w:r>
          <w:rPr>
            <w:noProof/>
            <w:webHidden/>
          </w:rPr>
          <w:fldChar w:fldCharType="begin"/>
        </w:r>
        <w:r w:rsidR="00D70BAF">
          <w:rPr>
            <w:noProof/>
            <w:webHidden/>
          </w:rPr>
          <w:instrText xml:space="preserve"> PAGEREF _Toc205903492 \h </w:instrText>
        </w:r>
        <w:r>
          <w:rPr>
            <w:noProof/>
            <w:webHidden/>
          </w:rPr>
        </w:r>
        <w:r>
          <w:rPr>
            <w:noProof/>
            <w:webHidden/>
          </w:rPr>
          <w:fldChar w:fldCharType="separate"/>
        </w:r>
        <w:r w:rsidR="00D70BAF">
          <w:rPr>
            <w:noProof/>
            <w:webHidden/>
          </w:rPr>
          <w:t>5</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493" w:history="1">
        <w:r w:rsidR="00D70BAF" w:rsidRPr="00036487">
          <w:rPr>
            <w:rStyle w:val="Hyperlink"/>
            <w:noProof/>
          </w:rPr>
          <w:t>2.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Tune types</w:t>
        </w:r>
        <w:r w:rsidR="00D70BAF">
          <w:rPr>
            <w:noProof/>
            <w:webHidden/>
          </w:rPr>
          <w:tab/>
        </w:r>
        <w:r>
          <w:rPr>
            <w:noProof/>
            <w:webHidden/>
          </w:rPr>
          <w:fldChar w:fldCharType="begin"/>
        </w:r>
        <w:r w:rsidR="00D70BAF">
          <w:rPr>
            <w:noProof/>
            <w:webHidden/>
          </w:rPr>
          <w:instrText xml:space="preserve"> PAGEREF _Toc205903493 \h </w:instrText>
        </w:r>
        <w:r>
          <w:rPr>
            <w:noProof/>
            <w:webHidden/>
          </w:rPr>
        </w:r>
        <w:r>
          <w:rPr>
            <w:noProof/>
            <w:webHidden/>
          </w:rPr>
          <w:fldChar w:fldCharType="separate"/>
        </w:r>
        <w:r w:rsidR="00D70BAF">
          <w:rPr>
            <w:noProof/>
            <w:webHidden/>
          </w:rPr>
          <w:t>6</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494" w:history="1">
        <w:r w:rsidR="00D70BAF" w:rsidRPr="00036487">
          <w:rPr>
            <w:rStyle w:val="Hyperlink"/>
            <w:noProof/>
          </w:rPr>
          <w:t>2.1.1</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Reel</w:t>
        </w:r>
        <w:r w:rsidR="00D70BAF">
          <w:rPr>
            <w:noProof/>
            <w:webHidden/>
          </w:rPr>
          <w:tab/>
        </w:r>
        <w:r>
          <w:rPr>
            <w:noProof/>
            <w:webHidden/>
          </w:rPr>
          <w:fldChar w:fldCharType="begin"/>
        </w:r>
        <w:r w:rsidR="00D70BAF">
          <w:rPr>
            <w:noProof/>
            <w:webHidden/>
          </w:rPr>
          <w:instrText xml:space="preserve"> PAGEREF _Toc205903494 \h </w:instrText>
        </w:r>
        <w:r>
          <w:rPr>
            <w:noProof/>
            <w:webHidden/>
          </w:rPr>
        </w:r>
        <w:r>
          <w:rPr>
            <w:noProof/>
            <w:webHidden/>
          </w:rPr>
          <w:fldChar w:fldCharType="separate"/>
        </w:r>
        <w:r w:rsidR="00D70BAF">
          <w:rPr>
            <w:noProof/>
            <w:webHidden/>
          </w:rPr>
          <w:t>7</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495" w:history="1">
        <w:r w:rsidR="00D70BAF" w:rsidRPr="00036487">
          <w:rPr>
            <w:rStyle w:val="Hyperlink"/>
            <w:noProof/>
          </w:rPr>
          <w:t>2.1.2</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Jig</w:t>
        </w:r>
        <w:r w:rsidR="00D70BAF">
          <w:rPr>
            <w:noProof/>
            <w:webHidden/>
          </w:rPr>
          <w:tab/>
        </w:r>
        <w:r>
          <w:rPr>
            <w:noProof/>
            <w:webHidden/>
          </w:rPr>
          <w:fldChar w:fldCharType="begin"/>
        </w:r>
        <w:r w:rsidR="00D70BAF">
          <w:rPr>
            <w:noProof/>
            <w:webHidden/>
          </w:rPr>
          <w:instrText xml:space="preserve"> PAGEREF _Toc205903495 \h </w:instrText>
        </w:r>
        <w:r>
          <w:rPr>
            <w:noProof/>
            <w:webHidden/>
          </w:rPr>
        </w:r>
        <w:r>
          <w:rPr>
            <w:noProof/>
            <w:webHidden/>
          </w:rPr>
          <w:fldChar w:fldCharType="separate"/>
        </w:r>
        <w:r w:rsidR="00D70BAF">
          <w:rPr>
            <w:noProof/>
            <w:webHidden/>
          </w:rPr>
          <w:t>8</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496" w:history="1">
        <w:r w:rsidR="00D70BAF" w:rsidRPr="00036487">
          <w:rPr>
            <w:rStyle w:val="Hyperlink"/>
            <w:noProof/>
          </w:rPr>
          <w:t>2.1.3</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Hornpipe</w:t>
        </w:r>
        <w:r w:rsidR="00D70BAF">
          <w:rPr>
            <w:noProof/>
            <w:webHidden/>
          </w:rPr>
          <w:tab/>
        </w:r>
        <w:r>
          <w:rPr>
            <w:noProof/>
            <w:webHidden/>
          </w:rPr>
          <w:fldChar w:fldCharType="begin"/>
        </w:r>
        <w:r w:rsidR="00D70BAF">
          <w:rPr>
            <w:noProof/>
            <w:webHidden/>
          </w:rPr>
          <w:instrText xml:space="preserve"> PAGEREF _Toc205903496 \h </w:instrText>
        </w:r>
        <w:r>
          <w:rPr>
            <w:noProof/>
            <w:webHidden/>
          </w:rPr>
        </w:r>
        <w:r>
          <w:rPr>
            <w:noProof/>
            <w:webHidden/>
          </w:rPr>
          <w:fldChar w:fldCharType="separate"/>
        </w:r>
        <w:r w:rsidR="00D70BAF">
          <w:rPr>
            <w:noProof/>
            <w:webHidden/>
          </w:rPr>
          <w:t>9</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497" w:history="1">
        <w:r w:rsidR="00D70BAF" w:rsidRPr="00036487">
          <w:rPr>
            <w:rStyle w:val="Hyperlink"/>
            <w:noProof/>
          </w:rPr>
          <w:t>2.1.4</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Polka</w:t>
        </w:r>
        <w:r w:rsidR="00D70BAF">
          <w:rPr>
            <w:noProof/>
            <w:webHidden/>
          </w:rPr>
          <w:tab/>
        </w:r>
        <w:r>
          <w:rPr>
            <w:noProof/>
            <w:webHidden/>
          </w:rPr>
          <w:fldChar w:fldCharType="begin"/>
        </w:r>
        <w:r w:rsidR="00D70BAF">
          <w:rPr>
            <w:noProof/>
            <w:webHidden/>
          </w:rPr>
          <w:instrText xml:space="preserve"> PAGEREF _Toc205903497 \h </w:instrText>
        </w:r>
        <w:r>
          <w:rPr>
            <w:noProof/>
            <w:webHidden/>
          </w:rPr>
        </w:r>
        <w:r>
          <w:rPr>
            <w:noProof/>
            <w:webHidden/>
          </w:rPr>
          <w:fldChar w:fldCharType="separate"/>
        </w:r>
        <w:r w:rsidR="00D70BAF">
          <w:rPr>
            <w:noProof/>
            <w:webHidden/>
          </w:rPr>
          <w:t>9</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498" w:history="1">
        <w:r w:rsidR="00D70BAF" w:rsidRPr="00036487">
          <w:rPr>
            <w:rStyle w:val="Hyperlink"/>
            <w:noProof/>
          </w:rPr>
          <w:t>2.1.5</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Mazurka</w:t>
        </w:r>
        <w:r w:rsidR="00D70BAF">
          <w:rPr>
            <w:noProof/>
            <w:webHidden/>
          </w:rPr>
          <w:tab/>
        </w:r>
        <w:r>
          <w:rPr>
            <w:noProof/>
            <w:webHidden/>
          </w:rPr>
          <w:fldChar w:fldCharType="begin"/>
        </w:r>
        <w:r w:rsidR="00D70BAF">
          <w:rPr>
            <w:noProof/>
            <w:webHidden/>
          </w:rPr>
          <w:instrText xml:space="preserve"> PAGEREF _Toc205903498 \h </w:instrText>
        </w:r>
        <w:r>
          <w:rPr>
            <w:noProof/>
            <w:webHidden/>
          </w:rPr>
        </w:r>
        <w:r>
          <w:rPr>
            <w:noProof/>
            <w:webHidden/>
          </w:rPr>
          <w:fldChar w:fldCharType="separate"/>
        </w:r>
        <w:r w:rsidR="00D70BAF">
          <w:rPr>
            <w:noProof/>
            <w:webHidden/>
          </w:rPr>
          <w:t>9</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499" w:history="1">
        <w:r w:rsidR="00D70BAF" w:rsidRPr="00036487">
          <w:rPr>
            <w:rStyle w:val="Hyperlink"/>
            <w:noProof/>
          </w:rPr>
          <w:t>2.1.6</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Slow Air</w:t>
        </w:r>
        <w:r w:rsidR="00D70BAF">
          <w:rPr>
            <w:noProof/>
            <w:webHidden/>
          </w:rPr>
          <w:tab/>
        </w:r>
        <w:r>
          <w:rPr>
            <w:noProof/>
            <w:webHidden/>
          </w:rPr>
          <w:fldChar w:fldCharType="begin"/>
        </w:r>
        <w:r w:rsidR="00D70BAF">
          <w:rPr>
            <w:noProof/>
            <w:webHidden/>
          </w:rPr>
          <w:instrText xml:space="preserve"> PAGEREF _Toc205903499 \h </w:instrText>
        </w:r>
        <w:r>
          <w:rPr>
            <w:noProof/>
            <w:webHidden/>
          </w:rPr>
        </w:r>
        <w:r>
          <w:rPr>
            <w:noProof/>
            <w:webHidden/>
          </w:rPr>
          <w:fldChar w:fldCharType="separate"/>
        </w:r>
        <w:r w:rsidR="00D70BAF">
          <w:rPr>
            <w:noProof/>
            <w:webHidden/>
          </w:rPr>
          <w:t>10</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00" w:history="1">
        <w:r w:rsidR="00D70BAF" w:rsidRPr="00036487">
          <w:rPr>
            <w:rStyle w:val="Hyperlink"/>
            <w:noProof/>
          </w:rPr>
          <w:t>2.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Modes &amp; tempo</w:t>
        </w:r>
        <w:r w:rsidR="00D70BAF">
          <w:rPr>
            <w:noProof/>
            <w:webHidden/>
          </w:rPr>
          <w:tab/>
        </w:r>
        <w:r>
          <w:rPr>
            <w:noProof/>
            <w:webHidden/>
          </w:rPr>
          <w:fldChar w:fldCharType="begin"/>
        </w:r>
        <w:r w:rsidR="00D70BAF">
          <w:rPr>
            <w:noProof/>
            <w:webHidden/>
          </w:rPr>
          <w:instrText xml:space="preserve"> PAGEREF _Toc205903500 \h </w:instrText>
        </w:r>
        <w:r>
          <w:rPr>
            <w:noProof/>
            <w:webHidden/>
          </w:rPr>
        </w:r>
        <w:r>
          <w:rPr>
            <w:noProof/>
            <w:webHidden/>
          </w:rPr>
          <w:fldChar w:fldCharType="separate"/>
        </w:r>
        <w:r w:rsidR="00D70BAF">
          <w:rPr>
            <w:noProof/>
            <w:webHidden/>
          </w:rPr>
          <w:t>1</w:t>
        </w:r>
        <w:r w:rsidR="00D70BAF">
          <w:rPr>
            <w:noProof/>
            <w:webHidden/>
          </w:rPr>
          <w:t>1</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01" w:history="1">
        <w:r w:rsidR="00D70BAF" w:rsidRPr="00036487">
          <w:rPr>
            <w:rStyle w:val="Hyperlink"/>
            <w:noProof/>
          </w:rPr>
          <w:t>2.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Tune titles</w:t>
        </w:r>
        <w:r w:rsidR="00D70BAF">
          <w:rPr>
            <w:noProof/>
            <w:webHidden/>
          </w:rPr>
          <w:tab/>
        </w:r>
        <w:r>
          <w:rPr>
            <w:noProof/>
            <w:webHidden/>
          </w:rPr>
          <w:fldChar w:fldCharType="begin"/>
        </w:r>
        <w:r w:rsidR="00D70BAF">
          <w:rPr>
            <w:noProof/>
            <w:webHidden/>
          </w:rPr>
          <w:instrText xml:space="preserve"> PAGEREF _Toc205903501 \h </w:instrText>
        </w:r>
        <w:r>
          <w:rPr>
            <w:noProof/>
            <w:webHidden/>
          </w:rPr>
        </w:r>
        <w:r>
          <w:rPr>
            <w:noProof/>
            <w:webHidden/>
          </w:rPr>
          <w:fldChar w:fldCharType="separate"/>
        </w:r>
        <w:r w:rsidR="00D70BAF">
          <w:rPr>
            <w:noProof/>
            <w:webHidden/>
          </w:rPr>
          <w:t>12</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02" w:history="1">
        <w:r w:rsidR="00D70BAF" w:rsidRPr="00036487">
          <w:rPr>
            <w:rStyle w:val="Hyperlink"/>
            <w:noProof/>
          </w:rPr>
          <w:t>2.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Instruments</w:t>
        </w:r>
        <w:r w:rsidR="00D70BAF">
          <w:rPr>
            <w:noProof/>
            <w:webHidden/>
          </w:rPr>
          <w:tab/>
        </w:r>
        <w:r>
          <w:rPr>
            <w:noProof/>
            <w:webHidden/>
          </w:rPr>
          <w:fldChar w:fldCharType="begin"/>
        </w:r>
        <w:r w:rsidR="00D70BAF">
          <w:rPr>
            <w:noProof/>
            <w:webHidden/>
          </w:rPr>
          <w:instrText xml:space="preserve"> PAGEREF _Toc205903502 \h </w:instrText>
        </w:r>
        <w:r>
          <w:rPr>
            <w:noProof/>
            <w:webHidden/>
          </w:rPr>
        </w:r>
        <w:r>
          <w:rPr>
            <w:noProof/>
            <w:webHidden/>
          </w:rPr>
          <w:fldChar w:fldCharType="separate"/>
        </w:r>
        <w:r w:rsidR="00D70BAF">
          <w:rPr>
            <w:noProof/>
            <w:webHidden/>
          </w:rPr>
          <w:t>13</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3" w:history="1">
        <w:r w:rsidR="00D70BAF" w:rsidRPr="00036487">
          <w:rPr>
            <w:rStyle w:val="Hyperlink"/>
            <w:noProof/>
          </w:rPr>
          <w:t>2.4.1</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Flute</w:t>
        </w:r>
        <w:r w:rsidR="00D70BAF">
          <w:rPr>
            <w:noProof/>
            <w:webHidden/>
          </w:rPr>
          <w:tab/>
        </w:r>
        <w:r>
          <w:rPr>
            <w:noProof/>
            <w:webHidden/>
          </w:rPr>
          <w:fldChar w:fldCharType="begin"/>
        </w:r>
        <w:r w:rsidR="00D70BAF">
          <w:rPr>
            <w:noProof/>
            <w:webHidden/>
          </w:rPr>
          <w:instrText xml:space="preserve"> PAGEREF _Toc205903503 \h </w:instrText>
        </w:r>
        <w:r>
          <w:rPr>
            <w:noProof/>
            <w:webHidden/>
          </w:rPr>
        </w:r>
        <w:r>
          <w:rPr>
            <w:noProof/>
            <w:webHidden/>
          </w:rPr>
          <w:fldChar w:fldCharType="separate"/>
        </w:r>
        <w:r w:rsidR="00D70BAF">
          <w:rPr>
            <w:noProof/>
            <w:webHidden/>
          </w:rPr>
          <w:t>14</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4" w:history="1">
        <w:r w:rsidR="00D70BAF" w:rsidRPr="00036487">
          <w:rPr>
            <w:rStyle w:val="Hyperlink"/>
            <w:noProof/>
          </w:rPr>
          <w:t>2.4.2</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Tin-whistle</w:t>
        </w:r>
        <w:r w:rsidR="00D70BAF">
          <w:rPr>
            <w:noProof/>
            <w:webHidden/>
          </w:rPr>
          <w:tab/>
        </w:r>
        <w:r>
          <w:rPr>
            <w:noProof/>
            <w:webHidden/>
          </w:rPr>
          <w:fldChar w:fldCharType="begin"/>
        </w:r>
        <w:r w:rsidR="00D70BAF">
          <w:rPr>
            <w:noProof/>
            <w:webHidden/>
          </w:rPr>
          <w:instrText xml:space="preserve"> PAGEREF _Toc205903504 \h </w:instrText>
        </w:r>
        <w:r>
          <w:rPr>
            <w:noProof/>
            <w:webHidden/>
          </w:rPr>
        </w:r>
        <w:r>
          <w:rPr>
            <w:noProof/>
            <w:webHidden/>
          </w:rPr>
          <w:fldChar w:fldCharType="separate"/>
        </w:r>
        <w:r w:rsidR="00D70BAF">
          <w:rPr>
            <w:noProof/>
            <w:webHidden/>
          </w:rPr>
          <w:t>15</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5" w:history="1">
        <w:r w:rsidR="00D70BAF" w:rsidRPr="00036487">
          <w:rPr>
            <w:rStyle w:val="Hyperlink"/>
            <w:noProof/>
          </w:rPr>
          <w:t>2.4.3</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Fiddle (Violin)</w:t>
        </w:r>
        <w:r w:rsidR="00D70BAF">
          <w:rPr>
            <w:noProof/>
            <w:webHidden/>
          </w:rPr>
          <w:tab/>
        </w:r>
        <w:r>
          <w:rPr>
            <w:noProof/>
            <w:webHidden/>
          </w:rPr>
          <w:fldChar w:fldCharType="begin"/>
        </w:r>
        <w:r w:rsidR="00D70BAF">
          <w:rPr>
            <w:noProof/>
            <w:webHidden/>
          </w:rPr>
          <w:instrText xml:space="preserve"> PAGEREF _Toc205903505 \h </w:instrText>
        </w:r>
        <w:r>
          <w:rPr>
            <w:noProof/>
            <w:webHidden/>
          </w:rPr>
        </w:r>
        <w:r>
          <w:rPr>
            <w:noProof/>
            <w:webHidden/>
          </w:rPr>
          <w:fldChar w:fldCharType="separate"/>
        </w:r>
        <w:r w:rsidR="00D70BAF">
          <w:rPr>
            <w:noProof/>
            <w:webHidden/>
          </w:rPr>
          <w:t>16</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6" w:history="1">
        <w:r w:rsidR="00D70BAF" w:rsidRPr="00036487">
          <w:rPr>
            <w:rStyle w:val="Hyperlink"/>
            <w:noProof/>
          </w:rPr>
          <w:t>2.4.4</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Uilleannn Pipes</w:t>
        </w:r>
        <w:r w:rsidR="00D70BAF">
          <w:rPr>
            <w:noProof/>
            <w:webHidden/>
          </w:rPr>
          <w:tab/>
        </w:r>
        <w:r>
          <w:rPr>
            <w:noProof/>
            <w:webHidden/>
          </w:rPr>
          <w:fldChar w:fldCharType="begin"/>
        </w:r>
        <w:r w:rsidR="00D70BAF">
          <w:rPr>
            <w:noProof/>
            <w:webHidden/>
          </w:rPr>
          <w:instrText xml:space="preserve"> PAGEREF _Toc205903506 \h </w:instrText>
        </w:r>
        <w:r>
          <w:rPr>
            <w:noProof/>
            <w:webHidden/>
          </w:rPr>
        </w:r>
        <w:r>
          <w:rPr>
            <w:noProof/>
            <w:webHidden/>
          </w:rPr>
          <w:fldChar w:fldCharType="separate"/>
        </w:r>
        <w:r w:rsidR="00D70BAF">
          <w:rPr>
            <w:noProof/>
            <w:webHidden/>
          </w:rPr>
          <w:t>17</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7" w:history="1">
        <w:r w:rsidR="00D70BAF" w:rsidRPr="00036487">
          <w:rPr>
            <w:rStyle w:val="Hyperlink"/>
            <w:noProof/>
          </w:rPr>
          <w:t>2.4.5</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Harp</w:t>
        </w:r>
        <w:r w:rsidR="00D70BAF">
          <w:rPr>
            <w:noProof/>
            <w:webHidden/>
          </w:rPr>
          <w:tab/>
        </w:r>
        <w:r>
          <w:rPr>
            <w:noProof/>
            <w:webHidden/>
          </w:rPr>
          <w:fldChar w:fldCharType="begin"/>
        </w:r>
        <w:r w:rsidR="00D70BAF">
          <w:rPr>
            <w:noProof/>
            <w:webHidden/>
          </w:rPr>
          <w:instrText xml:space="preserve"> PAGEREF _Toc205903507 \h </w:instrText>
        </w:r>
        <w:r>
          <w:rPr>
            <w:noProof/>
            <w:webHidden/>
          </w:rPr>
        </w:r>
        <w:r>
          <w:rPr>
            <w:noProof/>
            <w:webHidden/>
          </w:rPr>
          <w:fldChar w:fldCharType="separate"/>
        </w:r>
        <w:r w:rsidR="00D70BAF">
          <w:rPr>
            <w:noProof/>
            <w:webHidden/>
          </w:rPr>
          <w:t>19</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8" w:history="1">
        <w:r w:rsidR="00D70BAF" w:rsidRPr="00036487">
          <w:rPr>
            <w:rStyle w:val="Hyperlink"/>
            <w:noProof/>
          </w:rPr>
          <w:t>2.4.6</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Free-reed instruments</w:t>
        </w:r>
        <w:r w:rsidR="00D70BAF">
          <w:rPr>
            <w:noProof/>
            <w:webHidden/>
          </w:rPr>
          <w:tab/>
        </w:r>
        <w:r>
          <w:rPr>
            <w:noProof/>
            <w:webHidden/>
          </w:rPr>
          <w:fldChar w:fldCharType="begin"/>
        </w:r>
        <w:r w:rsidR="00D70BAF">
          <w:rPr>
            <w:noProof/>
            <w:webHidden/>
          </w:rPr>
          <w:instrText xml:space="preserve"> PAGEREF _Toc205903508 \h </w:instrText>
        </w:r>
        <w:r>
          <w:rPr>
            <w:noProof/>
            <w:webHidden/>
          </w:rPr>
        </w:r>
        <w:r>
          <w:rPr>
            <w:noProof/>
            <w:webHidden/>
          </w:rPr>
          <w:fldChar w:fldCharType="separate"/>
        </w:r>
        <w:r w:rsidR="00D70BAF">
          <w:rPr>
            <w:noProof/>
            <w:webHidden/>
          </w:rPr>
          <w:t>19</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09" w:history="1">
        <w:r w:rsidR="00D70BAF" w:rsidRPr="00036487">
          <w:rPr>
            <w:rStyle w:val="Hyperlink"/>
            <w:noProof/>
          </w:rPr>
          <w:t>2.4.7</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Percussion</w:t>
        </w:r>
        <w:r w:rsidR="00D70BAF">
          <w:rPr>
            <w:noProof/>
            <w:webHidden/>
          </w:rPr>
          <w:tab/>
        </w:r>
        <w:r>
          <w:rPr>
            <w:noProof/>
            <w:webHidden/>
          </w:rPr>
          <w:fldChar w:fldCharType="begin"/>
        </w:r>
        <w:r w:rsidR="00D70BAF">
          <w:rPr>
            <w:noProof/>
            <w:webHidden/>
          </w:rPr>
          <w:instrText xml:space="preserve"> PAGEREF _Toc205903509 \h </w:instrText>
        </w:r>
        <w:r>
          <w:rPr>
            <w:noProof/>
            <w:webHidden/>
          </w:rPr>
        </w:r>
        <w:r>
          <w:rPr>
            <w:noProof/>
            <w:webHidden/>
          </w:rPr>
          <w:fldChar w:fldCharType="separate"/>
        </w:r>
        <w:r w:rsidR="00D70BAF">
          <w:rPr>
            <w:noProof/>
            <w:webHidden/>
          </w:rPr>
          <w:t>20</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10" w:history="1">
        <w:r w:rsidR="00D70BAF" w:rsidRPr="00036487">
          <w:rPr>
            <w:rStyle w:val="Hyperlink"/>
            <w:noProof/>
          </w:rPr>
          <w:t>2.4.8</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Lilting</w:t>
        </w:r>
        <w:r w:rsidR="00D70BAF">
          <w:rPr>
            <w:noProof/>
            <w:webHidden/>
          </w:rPr>
          <w:tab/>
        </w:r>
        <w:r>
          <w:rPr>
            <w:noProof/>
            <w:webHidden/>
          </w:rPr>
          <w:fldChar w:fldCharType="begin"/>
        </w:r>
        <w:r w:rsidR="00D70BAF">
          <w:rPr>
            <w:noProof/>
            <w:webHidden/>
          </w:rPr>
          <w:instrText xml:space="preserve"> PAGEREF _Toc205903510 \h </w:instrText>
        </w:r>
        <w:r>
          <w:rPr>
            <w:noProof/>
            <w:webHidden/>
          </w:rPr>
        </w:r>
        <w:r>
          <w:rPr>
            <w:noProof/>
            <w:webHidden/>
          </w:rPr>
          <w:fldChar w:fldCharType="separate"/>
        </w:r>
        <w:r w:rsidR="00D70BAF">
          <w:rPr>
            <w:noProof/>
            <w:webHidden/>
          </w:rPr>
          <w:t>21</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11" w:history="1">
        <w:r w:rsidR="00D70BAF" w:rsidRPr="00036487">
          <w:rPr>
            <w:rStyle w:val="Hyperlink"/>
            <w:noProof/>
          </w:rPr>
          <w:t>2.5</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Accompaniment</w:t>
        </w:r>
        <w:r w:rsidR="00D70BAF">
          <w:rPr>
            <w:noProof/>
            <w:webHidden/>
          </w:rPr>
          <w:tab/>
        </w:r>
        <w:r>
          <w:rPr>
            <w:noProof/>
            <w:webHidden/>
          </w:rPr>
          <w:fldChar w:fldCharType="begin"/>
        </w:r>
        <w:r w:rsidR="00D70BAF">
          <w:rPr>
            <w:noProof/>
            <w:webHidden/>
          </w:rPr>
          <w:instrText xml:space="preserve"> PAGEREF _Toc205903511 \h </w:instrText>
        </w:r>
        <w:r>
          <w:rPr>
            <w:noProof/>
            <w:webHidden/>
          </w:rPr>
        </w:r>
        <w:r>
          <w:rPr>
            <w:noProof/>
            <w:webHidden/>
          </w:rPr>
          <w:fldChar w:fldCharType="separate"/>
        </w:r>
        <w:r w:rsidR="00D70BAF">
          <w:rPr>
            <w:noProof/>
            <w:webHidden/>
          </w:rPr>
          <w:t>22</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12" w:history="1">
        <w:r w:rsidR="00D70BAF" w:rsidRPr="00036487">
          <w:rPr>
            <w:rStyle w:val="Hyperlink"/>
            <w:noProof/>
          </w:rPr>
          <w:t>2.6</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llections</w:t>
        </w:r>
        <w:r w:rsidR="00D70BAF">
          <w:rPr>
            <w:noProof/>
            <w:webHidden/>
          </w:rPr>
          <w:tab/>
        </w:r>
        <w:r>
          <w:rPr>
            <w:noProof/>
            <w:webHidden/>
          </w:rPr>
          <w:fldChar w:fldCharType="begin"/>
        </w:r>
        <w:r w:rsidR="00D70BAF">
          <w:rPr>
            <w:noProof/>
            <w:webHidden/>
          </w:rPr>
          <w:instrText xml:space="preserve"> PAGEREF _Toc205903512 \h </w:instrText>
        </w:r>
        <w:r>
          <w:rPr>
            <w:noProof/>
            <w:webHidden/>
          </w:rPr>
        </w:r>
        <w:r>
          <w:rPr>
            <w:noProof/>
            <w:webHidden/>
          </w:rPr>
          <w:fldChar w:fldCharType="separate"/>
        </w:r>
        <w:r w:rsidR="00D70BAF">
          <w:rPr>
            <w:noProof/>
            <w:webHidden/>
          </w:rPr>
          <w:t>22</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13" w:history="1">
        <w:r w:rsidR="00D70BAF" w:rsidRPr="00036487">
          <w:rPr>
            <w:rStyle w:val="Hyperlink"/>
            <w:noProof/>
          </w:rPr>
          <w:t>2.7</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llections in electronic format</w:t>
        </w:r>
        <w:r w:rsidR="00D70BAF">
          <w:rPr>
            <w:noProof/>
            <w:webHidden/>
          </w:rPr>
          <w:tab/>
        </w:r>
        <w:r>
          <w:rPr>
            <w:noProof/>
            <w:webHidden/>
          </w:rPr>
          <w:fldChar w:fldCharType="begin"/>
        </w:r>
        <w:r w:rsidR="00D70BAF">
          <w:rPr>
            <w:noProof/>
            <w:webHidden/>
          </w:rPr>
          <w:instrText xml:space="preserve"> PAGEREF _Toc205903513 \h </w:instrText>
        </w:r>
        <w:r>
          <w:rPr>
            <w:noProof/>
            <w:webHidden/>
          </w:rPr>
        </w:r>
        <w:r>
          <w:rPr>
            <w:noProof/>
            <w:webHidden/>
          </w:rPr>
          <w:fldChar w:fldCharType="separate"/>
        </w:r>
        <w:r w:rsidR="00D70BAF">
          <w:rPr>
            <w:noProof/>
            <w:webHidden/>
          </w:rPr>
          <w:t>24</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14" w:history="1">
        <w:r w:rsidR="00D70BAF" w:rsidRPr="00036487">
          <w:rPr>
            <w:rStyle w:val="Hyperlink"/>
            <w:noProof/>
          </w:rPr>
          <w:t>2.8</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Musical Creativity</w:t>
        </w:r>
        <w:r w:rsidR="00D70BAF">
          <w:rPr>
            <w:noProof/>
            <w:webHidden/>
          </w:rPr>
          <w:tab/>
        </w:r>
        <w:r>
          <w:rPr>
            <w:noProof/>
            <w:webHidden/>
          </w:rPr>
          <w:fldChar w:fldCharType="begin"/>
        </w:r>
        <w:r w:rsidR="00D70BAF">
          <w:rPr>
            <w:noProof/>
            <w:webHidden/>
          </w:rPr>
          <w:instrText xml:space="preserve"> PAGEREF _Toc205903514 \h </w:instrText>
        </w:r>
        <w:r>
          <w:rPr>
            <w:noProof/>
            <w:webHidden/>
          </w:rPr>
        </w:r>
        <w:r>
          <w:rPr>
            <w:noProof/>
            <w:webHidden/>
          </w:rPr>
          <w:fldChar w:fldCharType="separate"/>
        </w:r>
        <w:r w:rsidR="00D70BAF">
          <w:rPr>
            <w:noProof/>
            <w:webHidden/>
          </w:rPr>
          <w:t>25</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15" w:history="1">
        <w:r w:rsidR="00D70BAF" w:rsidRPr="00036487">
          <w:rPr>
            <w:rStyle w:val="Hyperlink"/>
            <w:noProof/>
          </w:rPr>
          <w:t>2.9</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Style in traditional Irish dance music</w:t>
        </w:r>
        <w:r w:rsidR="00D70BAF">
          <w:rPr>
            <w:noProof/>
            <w:webHidden/>
          </w:rPr>
          <w:tab/>
        </w:r>
        <w:r>
          <w:rPr>
            <w:noProof/>
            <w:webHidden/>
          </w:rPr>
          <w:fldChar w:fldCharType="begin"/>
        </w:r>
        <w:r w:rsidR="00D70BAF">
          <w:rPr>
            <w:noProof/>
            <w:webHidden/>
          </w:rPr>
          <w:instrText xml:space="preserve"> PAGEREF _Toc205903515 \h </w:instrText>
        </w:r>
        <w:r>
          <w:rPr>
            <w:noProof/>
            <w:webHidden/>
          </w:rPr>
        </w:r>
        <w:r>
          <w:rPr>
            <w:noProof/>
            <w:webHidden/>
          </w:rPr>
          <w:fldChar w:fldCharType="separate"/>
        </w:r>
        <w:r w:rsidR="00D70BAF">
          <w:rPr>
            <w:noProof/>
            <w:webHidden/>
          </w:rPr>
          <w:t>27</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16" w:history="1">
        <w:r w:rsidR="00D70BAF" w:rsidRPr="00036487">
          <w:rPr>
            <w:rStyle w:val="Hyperlink"/>
            <w:noProof/>
          </w:rPr>
          <w:t>2.9.1</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Ornamentation</w:t>
        </w:r>
        <w:r w:rsidR="00D70BAF">
          <w:rPr>
            <w:noProof/>
            <w:webHidden/>
          </w:rPr>
          <w:tab/>
        </w:r>
        <w:r>
          <w:rPr>
            <w:noProof/>
            <w:webHidden/>
          </w:rPr>
          <w:fldChar w:fldCharType="begin"/>
        </w:r>
        <w:r w:rsidR="00D70BAF">
          <w:rPr>
            <w:noProof/>
            <w:webHidden/>
          </w:rPr>
          <w:instrText xml:space="preserve"> PAGEREF _Toc205903516 \h </w:instrText>
        </w:r>
        <w:r>
          <w:rPr>
            <w:noProof/>
            <w:webHidden/>
          </w:rPr>
        </w:r>
        <w:r>
          <w:rPr>
            <w:noProof/>
            <w:webHidden/>
          </w:rPr>
          <w:fldChar w:fldCharType="separate"/>
        </w:r>
        <w:r w:rsidR="00D70BAF">
          <w:rPr>
            <w:noProof/>
            <w:webHidden/>
          </w:rPr>
          <w:t>28</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17" w:history="1">
        <w:r w:rsidR="00D70BAF" w:rsidRPr="00036487">
          <w:rPr>
            <w:rStyle w:val="Hyperlink"/>
            <w:noProof/>
          </w:rPr>
          <w:t>2.9.2</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Breathing</w:t>
        </w:r>
        <w:r w:rsidR="00D70BAF">
          <w:rPr>
            <w:noProof/>
            <w:webHidden/>
          </w:rPr>
          <w:tab/>
        </w:r>
        <w:r>
          <w:rPr>
            <w:noProof/>
            <w:webHidden/>
          </w:rPr>
          <w:fldChar w:fldCharType="begin"/>
        </w:r>
        <w:r w:rsidR="00D70BAF">
          <w:rPr>
            <w:noProof/>
            <w:webHidden/>
          </w:rPr>
          <w:instrText xml:space="preserve"> PAGEREF _Toc205903517 \h </w:instrText>
        </w:r>
        <w:r>
          <w:rPr>
            <w:noProof/>
            <w:webHidden/>
          </w:rPr>
        </w:r>
        <w:r>
          <w:rPr>
            <w:noProof/>
            <w:webHidden/>
          </w:rPr>
          <w:fldChar w:fldCharType="separate"/>
        </w:r>
        <w:r w:rsidR="00D70BAF">
          <w:rPr>
            <w:noProof/>
            <w:webHidden/>
          </w:rPr>
          <w:t>31</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18" w:history="1">
        <w:r w:rsidR="00D70BAF" w:rsidRPr="00036487">
          <w:rPr>
            <w:rStyle w:val="Hyperlink"/>
            <w:noProof/>
          </w:rPr>
          <w:t>2.9.3</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Regional Styles</w:t>
        </w:r>
        <w:r w:rsidR="00D70BAF">
          <w:rPr>
            <w:noProof/>
            <w:webHidden/>
          </w:rPr>
          <w:tab/>
        </w:r>
        <w:r>
          <w:rPr>
            <w:noProof/>
            <w:webHidden/>
          </w:rPr>
          <w:fldChar w:fldCharType="begin"/>
        </w:r>
        <w:r w:rsidR="00D70BAF">
          <w:rPr>
            <w:noProof/>
            <w:webHidden/>
          </w:rPr>
          <w:instrText xml:space="preserve"> PAGEREF _Toc205903518 \h </w:instrText>
        </w:r>
        <w:r>
          <w:rPr>
            <w:noProof/>
            <w:webHidden/>
          </w:rPr>
        </w:r>
        <w:r>
          <w:rPr>
            <w:noProof/>
            <w:webHidden/>
          </w:rPr>
          <w:fldChar w:fldCharType="separate"/>
        </w:r>
        <w:r w:rsidR="00D70BAF">
          <w:rPr>
            <w:noProof/>
            <w:webHidden/>
          </w:rPr>
          <w:t>32</w:t>
        </w:r>
        <w:r>
          <w:rPr>
            <w:noProof/>
            <w:webHidden/>
          </w:rPr>
          <w:fldChar w:fldCharType="end"/>
        </w:r>
      </w:hyperlink>
    </w:p>
    <w:p w:rsidR="00D70BAF" w:rsidRDefault="002344A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903519" w:history="1">
        <w:r w:rsidR="00D70BAF" w:rsidRPr="00036487">
          <w:rPr>
            <w:rStyle w:val="Hyperlink"/>
            <w:noProof/>
          </w:rPr>
          <w:t>2.10</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Discussion</w:t>
        </w:r>
        <w:r w:rsidR="00D70BAF">
          <w:rPr>
            <w:noProof/>
            <w:webHidden/>
          </w:rPr>
          <w:tab/>
        </w:r>
        <w:r>
          <w:rPr>
            <w:noProof/>
            <w:webHidden/>
          </w:rPr>
          <w:fldChar w:fldCharType="begin"/>
        </w:r>
        <w:r w:rsidR="00D70BAF">
          <w:rPr>
            <w:noProof/>
            <w:webHidden/>
          </w:rPr>
          <w:instrText xml:space="preserve"> PAGEREF _Toc205903519 \h </w:instrText>
        </w:r>
        <w:r>
          <w:rPr>
            <w:noProof/>
            <w:webHidden/>
          </w:rPr>
        </w:r>
        <w:r>
          <w:rPr>
            <w:noProof/>
            <w:webHidden/>
          </w:rPr>
          <w:fldChar w:fldCharType="separate"/>
        </w:r>
        <w:r w:rsidR="00D70BAF">
          <w:rPr>
            <w:noProof/>
            <w:webHidden/>
          </w:rPr>
          <w:t>34</w:t>
        </w:r>
        <w:r>
          <w:rPr>
            <w:noProof/>
            <w:webHidden/>
          </w:rPr>
          <w:fldChar w:fldCharType="end"/>
        </w:r>
      </w:hyperlink>
    </w:p>
    <w:p w:rsidR="00D70BAF" w:rsidRDefault="002344A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903520" w:history="1">
        <w:r w:rsidR="00D70BAF" w:rsidRPr="00036487">
          <w:rPr>
            <w:rStyle w:val="Hyperlink"/>
            <w:noProof/>
          </w:rPr>
          <w:t>2.1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nclusions</w:t>
        </w:r>
        <w:r w:rsidR="00D70BAF">
          <w:rPr>
            <w:noProof/>
            <w:webHidden/>
          </w:rPr>
          <w:tab/>
        </w:r>
        <w:r>
          <w:rPr>
            <w:noProof/>
            <w:webHidden/>
          </w:rPr>
          <w:fldChar w:fldCharType="begin"/>
        </w:r>
        <w:r w:rsidR="00D70BAF">
          <w:rPr>
            <w:noProof/>
            <w:webHidden/>
          </w:rPr>
          <w:instrText xml:space="preserve"> PAGEREF _Toc205903520 \h </w:instrText>
        </w:r>
        <w:r>
          <w:rPr>
            <w:noProof/>
            <w:webHidden/>
          </w:rPr>
        </w:r>
        <w:r>
          <w:rPr>
            <w:noProof/>
            <w:webHidden/>
          </w:rPr>
          <w:fldChar w:fldCharType="separate"/>
        </w:r>
        <w:r w:rsidR="00D70BAF">
          <w:rPr>
            <w:noProof/>
            <w:webHidden/>
          </w:rPr>
          <w:t>35</w:t>
        </w:r>
        <w:r>
          <w:rPr>
            <w:noProof/>
            <w:webHidden/>
          </w:rPr>
          <w:fldChar w:fldCharType="end"/>
        </w:r>
      </w:hyperlink>
    </w:p>
    <w:p w:rsidR="00D70BAF" w:rsidRDefault="002344A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521" w:history="1">
        <w:r w:rsidR="00D70BAF" w:rsidRPr="00036487">
          <w:rPr>
            <w:rStyle w:val="Hyperlink"/>
            <w:noProof/>
          </w:rPr>
          <w:t>3</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Features of Music</w:t>
        </w:r>
        <w:r w:rsidR="00D70BAF">
          <w:rPr>
            <w:noProof/>
            <w:webHidden/>
          </w:rPr>
          <w:tab/>
        </w:r>
        <w:r>
          <w:rPr>
            <w:noProof/>
            <w:webHidden/>
          </w:rPr>
          <w:fldChar w:fldCharType="begin"/>
        </w:r>
        <w:r w:rsidR="00D70BAF">
          <w:rPr>
            <w:noProof/>
            <w:webHidden/>
          </w:rPr>
          <w:instrText xml:space="preserve"> PAGEREF _Toc205903521 \h </w:instrText>
        </w:r>
        <w:r>
          <w:rPr>
            <w:noProof/>
            <w:webHidden/>
          </w:rPr>
        </w:r>
        <w:r>
          <w:rPr>
            <w:noProof/>
            <w:webHidden/>
          </w:rPr>
          <w:fldChar w:fldCharType="separate"/>
        </w:r>
        <w:r w:rsidR="00D70BAF">
          <w:rPr>
            <w:noProof/>
            <w:webHidden/>
          </w:rPr>
          <w:t>36</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2" w:history="1">
        <w:r w:rsidR="00D70BAF" w:rsidRPr="00036487">
          <w:rPr>
            <w:rStyle w:val="Hyperlink"/>
            <w:noProof/>
          </w:rPr>
          <w:t>3.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Note onset-detection</w:t>
        </w:r>
        <w:r w:rsidR="00D70BAF">
          <w:rPr>
            <w:noProof/>
            <w:webHidden/>
          </w:rPr>
          <w:tab/>
        </w:r>
        <w:r>
          <w:rPr>
            <w:noProof/>
            <w:webHidden/>
          </w:rPr>
          <w:fldChar w:fldCharType="begin"/>
        </w:r>
        <w:r w:rsidR="00D70BAF">
          <w:rPr>
            <w:noProof/>
            <w:webHidden/>
          </w:rPr>
          <w:instrText xml:space="preserve"> PAGEREF _Toc205903522 \h </w:instrText>
        </w:r>
        <w:r>
          <w:rPr>
            <w:noProof/>
            <w:webHidden/>
          </w:rPr>
        </w:r>
        <w:r>
          <w:rPr>
            <w:noProof/>
            <w:webHidden/>
          </w:rPr>
          <w:fldChar w:fldCharType="separate"/>
        </w:r>
        <w:r w:rsidR="00D70BAF">
          <w:rPr>
            <w:noProof/>
            <w:webHidden/>
          </w:rPr>
          <w:t>36</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3" w:history="1">
        <w:r w:rsidR="00D70BAF" w:rsidRPr="00036487">
          <w:rPr>
            <w:rStyle w:val="Hyperlink"/>
            <w:noProof/>
          </w:rPr>
          <w:t>3.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Onset detection using Comb Filters</w:t>
        </w:r>
        <w:r w:rsidR="00D70BAF">
          <w:rPr>
            <w:noProof/>
            <w:webHidden/>
          </w:rPr>
          <w:tab/>
        </w:r>
        <w:r>
          <w:rPr>
            <w:noProof/>
            <w:webHidden/>
          </w:rPr>
          <w:fldChar w:fldCharType="begin"/>
        </w:r>
        <w:r w:rsidR="00D70BAF">
          <w:rPr>
            <w:noProof/>
            <w:webHidden/>
          </w:rPr>
          <w:instrText xml:space="preserve"> PAGEREF _Toc205903523 \h </w:instrText>
        </w:r>
        <w:r>
          <w:rPr>
            <w:noProof/>
            <w:webHidden/>
          </w:rPr>
        </w:r>
        <w:r>
          <w:rPr>
            <w:noProof/>
            <w:webHidden/>
          </w:rPr>
          <w:fldChar w:fldCharType="separate"/>
        </w:r>
        <w:r w:rsidR="00D70BAF">
          <w:rPr>
            <w:noProof/>
            <w:webHidden/>
          </w:rPr>
          <w:t>38</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4" w:history="1">
        <w:r w:rsidR="00D70BAF" w:rsidRPr="00036487">
          <w:rPr>
            <w:rStyle w:val="Hyperlink"/>
            <w:noProof/>
          </w:rPr>
          <w:t>3.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Pitch</w:t>
        </w:r>
        <w:r w:rsidR="00D70BAF">
          <w:rPr>
            <w:noProof/>
            <w:webHidden/>
          </w:rPr>
          <w:tab/>
        </w:r>
        <w:r>
          <w:rPr>
            <w:noProof/>
            <w:webHidden/>
          </w:rPr>
          <w:fldChar w:fldCharType="begin"/>
        </w:r>
        <w:r w:rsidR="00D70BAF">
          <w:rPr>
            <w:noProof/>
            <w:webHidden/>
          </w:rPr>
          <w:instrText xml:space="preserve"> PAGEREF _Toc205903524 \h </w:instrText>
        </w:r>
        <w:r>
          <w:rPr>
            <w:noProof/>
            <w:webHidden/>
          </w:rPr>
        </w:r>
        <w:r>
          <w:rPr>
            <w:noProof/>
            <w:webHidden/>
          </w:rPr>
          <w:fldChar w:fldCharType="separate"/>
        </w:r>
        <w:r w:rsidR="00D70BAF">
          <w:rPr>
            <w:noProof/>
            <w:webHidden/>
          </w:rPr>
          <w:t>41</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5" w:history="1">
        <w:r w:rsidR="00D70BAF" w:rsidRPr="00036487">
          <w:rPr>
            <w:rStyle w:val="Hyperlink"/>
            <w:noProof/>
            <w:lang w:eastAsia="en-IE"/>
          </w:rPr>
          <w:t>3.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lang w:eastAsia="en-IE"/>
          </w:rPr>
          <w:t>Timbre</w:t>
        </w:r>
        <w:r w:rsidR="00D70BAF">
          <w:rPr>
            <w:noProof/>
            <w:webHidden/>
          </w:rPr>
          <w:tab/>
        </w:r>
        <w:r>
          <w:rPr>
            <w:noProof/>
            <w:webHidden/>
          </w:rPr>
          <w:fldChar w:fldCharType="begin"/>
        </w:r>
        <w:r w:rsidR="00D70BAF">
          <w:rPr>
            <w:noProof/>
            <w:webHidden/>
          </w:rPr>
          <w:instrText xml:space="preserve"> PAGEREF _Toc205903525 \h </w:instrText>
        </w:r>
        <w:r>
          <w:rPr>
            <w:noProof/>
            <w:webHidden/>
          </w:rPr>
        </w:r>
        <w:r>
          <w:rPr>
            <w:noProof/>
            <w:webHidden/>
          </w:rPr>
          <w:fldChar w:fldCharType="separate"/>
        </w:r>
        <w:r w:rsidR="00D70BAF">
          <w:rPr>
            <w:noProof/>
            <w:webHidden/>
          </w:rPr>
          <w:t>47</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6" w:history="1">
        <w:r w:rsidR="00D70BAF" w:rsidRPr="00036487">
          <w:rPr>
            <w:rStyle w:val="Hyperlink"/>
            <w:noProof/>
          </w:rPr>
          <w:t>3.5</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Rhythm</w:t>
        </w:r>
        <w:r w:rsidR="00D70BAF">
          <w:rPr>
            <w:noProof/>
            <w:webHidden/>
          </w:rPr>
          <w:tab/>
        </w:r>
        <w:r>
          <w:rPr>
            <w:noProof/>
            <w:webHidden/>
          </w:rPr>
          <w:fldChar w:fldCharType="begin"/>
        </w:r>
        <w:r w:rsidR="00D70BAF">
          <w:rPr>
            <w:noProof/>
            <w:webHidden/>
          </w:rPr>
          <w:instrText xml:space="preserve"> PAGEREF _Toc205903526 \h </w:instrText>
        </w:r>
        <w:r>
          <w:rPr>
            <w:noProof/>
            <w:webHidden/>
          </w:rPr>
        </w:r>
        <w:r>
          <w:rPr>
            <w:noProof/>
            <w:webHidden/>
          </w:rPr>
          <w:fldChar w:fldCharType="separate"/>
        </w:r>
        <w:r w:rsidR="00D70BAF">
          <w:rPr>
            <w:noProof/>
            <w:webHidden/>
          </w:rPr>
          <w:t>47</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7" w:history="1">
        <w:r w:rsidR="00D70BAF" w:rsidRPr="00036487">
          <w:rPr>
            <w:rStyle w:val="Hyperlink"/>
            <w:noProof/>
          </w:rPr>
          <w:t>3.6</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Loudness</w:t>
        </w:r>
        <w:r w:rsidR="00D70BAF">
          <w:rPr>
            <w:noProof/>
            <w:webHidden/>
          </w:rPr>
          <w:tab/>
        </w:r>
        <w:r>
          <w:rPr>
            <w:noProof/>
            <w:webHidden/>
          </w:rPr>
          <w:fldChar w:fldCharType="begin"/>
        </w:r>
        <w:r w:rsidR="00D70BAF">
          <w:rPr>
            <w:noProof/>
            <w:webHidden/>
          </w:rPr>
          <w:instrText xml:space="preserve"> PAGEREF _Toc205903527 \h </w:instrText>
        </w:r>
        <w:r>
          <w:rPr>
            <w:noProof/>
            <w:webHidden/>
          </w:rPr>
        </w:r>
        <w:r>
          <w:rPr>
            <w:noProof/>
            <w:webHidden/>
          </w:rPr>
          <w:fldChar w:fldCharType="separate"/>
        </w:r>
        <w:r w:rsidR="00D70BAF">
          <w:rPr>
            <w:noProof/>
            <w:webHidden/>
          </w:rPr>
          <w:t>48</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28" w:history="1">
        <w:r w:rsidR="00D70BAF" w:rsidRPr="00036487">
          <w:rPr>
            <w:rStyle w:val="Hyperlink"/>
            <w:noProof/>
          </w:rPr>
          <w:t>3.7</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nclusions</w:t>
        </w:r>
        <w:r w:rsidR="00D70BAF">
          <w:rPr>
            <w:noProof/>
            <w:webHidden/>
          </w:rPr>
          <w:tab/>
        </w:r>
        <w:r>
          <w:rPr>
            <w:noProof/>
            <w:webHidden/>
          </w:rPr>
          <w:fldChar w:fldCharType="begin"/>
        </w:r>
        <w:r w:rsidR="00D70BAF">
          <w:rPr>
            <w:noProof/>
            <w:webHidden/>
          </w:rPr>
          <w:instrText xml:space="preserve"> PAGEREF _Toc205903528 \h </w:instrText>
        </w:r>
        <w:r>
          <w:rPr>
            <w:noProof/>
            <w:webHidden/>
          </w:rPr>
        </w:r>
        <w:r>
          <w:rPr>
            <w:noProof/>
            <w:webHidden/>
          </w:rPr>
          <w:fldChar w:fldCharType="separate"/>
        </w:r>
        <w:r w:rsidR="00D70BAF">
          <w:rPr>
            <w:noProof/>
            <w:webHidden/>
          </w:rPr>
          <w:t>48</w:t>
        </w:r>
        <w:r>
          <w:rPr>
            <w:noProof/>
            <w:webHidden/>
          </w:rPr>
          <w:fldChar w:fldCharType="end"/>
        </w:r>
      </w:hyperlink>
    </w:p>
    <w:p w:rsidR="00D70BAF" w:rsidRDefault="002344A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529" w:history="1">
        <w:r w:rsidR="00D70BAF" w:rsidRPr="00036487">
          <w:rPr>
            <w:rStyle w:val="Hyperlink"/>
            <w:noProof/>
          </w:rPr>
          <w:t>4</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Melodic Similarity</w:t>
        </w:r>
        <w:r w:rsidR="00D70BAF">
          <w:rPr>
            <w:noProof/>
            <w:webHidden/>
          </w:rPr>
          <w:tab/>
        </w:r>
        <w:r>
          <w:rPr>
            <w:noProof/>
            <w:webHidden/>
          </w:rPr>
          <w:fldChar w:fldCharType="begin"/>
        </w:r>
        <w:r w:rsidR="00D70BAF">
          <w:rPr>
            <w:noProof/>
            <w:webHidden/>
          </w:rPr>
          <w:instrText xml:space="preserve"> PAGEREF _Toc205903529 \h </w:instrText>
        </w:r>
        <w:r>
          <w:rPr>
            <w:noProof/>
            <w:webHidden/>
          </w:rPr>
        </w:r>
        <w:r>
          <w:rPr>
            <w:noProof/>
            <w:webHidden/>
          </w:rPr>
          <w:fldChar w:fldCharType="separate"/>
        </w:r>
        <w:r w:rsidR="00D70BAF">
          <w:rPr>
            <w:noProof/>
            <w:webHidden/>
          </w:rPr>
          <w:t>49</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0" w:history="1">
        <w:r w:rsidR="00D70BAF" w:rsidRPr="00036487">
          <w:rPr>
            <w:rStyle w:val="Hyperlink"/>
            <w:noProof/>
          </w:rPr>
          <w:t>4.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Melodic contour (Parson’s code)</w:t>
        </w:r>
        <w:r w:rsidR="00D70BAF">
          <w:rPr>
            <w:noProof/>
            <w:webHidden/>
          </w:rPr>
          <w:tab/>
        </w:r>
        <w:r>
          <w:rPr>
            <w:noProof/>
            <w:webHidden/>
          </w:rPr>
          <w:fldChar w:fldCharType="begin"/>
        </w:r>
        <w:r w:rsidR="00D70BAF">
          <w:rPr>
            <w:noProof/>
            <w:webHidden/>
          </w:rPr>
          <w:instrText xml:space="preserve"> PAGEREF _Toc205903530 \h </w:instrText>
        </w:r>
        <w:r>
          <w:rPr>
            <w:noProof/>
            <w:webHidden/>
          </w:rPr>
        </w:r>
        <w:r>
          <w:rPr>
            <w:noProof/>
            <w:webHidden/>
          </w:rPr>
          <w:fldChar w:fldCharType="separate"/>
        </w:r>
        <w:r w:rsidR="00D70BAF">
          <w:rPr>
            <w:noProof/>
            <w:webHidden/>
          </w:rPr>
          <w:t>49</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1" w:history="1">
        <w:r w:rsidR="00D70BAF" w:rsidRPr="00036487">
          <w:rPr>
            <w:rStyle w:val="Hyperlink"/>
            <w:noProof/>
          </w:rPr>
          <w:t>4.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Geometric distance</w:t>
        </w:r>
        <w:r w:rsidR="00D70BAF">
          <w:rPr>
            <w:noProof/>
            <w:webHidden/>
          </w:rPr>
          <w:tab/>
        </w:r>
        <w:r>
          <w:rPr>
            <w:noProof/>
            <w:webHidden/>
          </w:rPr>
          <w:fldChar w:fldCharType="begin"/>
        </w:r>
        <w:r w:rsidR="00D70BAF">
          <w:rPr>
            <w:noProof/>
            <w:webHidden/>
          </w:rPr>
          <w:instrText xml:space="preserve"> PAGEREF _Toc205903531 \h </w:instrText>
        </w:r>
        <w:r>
          <w:rPr>
            <w:noProof/>
            <w:webHidden/>
          </w:rPr>
        </w:r>
        <w:r>
          <w:rPr>
            <w:noProof/>
            <w:webHidden/>
          </w:rPr>
          <w:fldChar w:fldCharType="separate"/>
        </w:r>
        <w:r w:rsidR="00D70BAF">
          <w:rPr>
            <w:noProof/>
            <w:webHidden/>
          </w:rPr>
          <w:t>50</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2" w:history="1">
        <w:r w:rsidR="00D70BAF" w:rsidRPr="00036487">
          <w:rPr>
            <w:rStyle w:val="Hyperlink"/>
            <w:noProof/>
          </w:rPr>
          <w:t>4.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Implication-realisation</w:t>
        </w:r>
        <w:r w:rsidR="00D70BAF">
          <w:rPr>
            <w:noProof/>
            <w:webHidden/>
          </w:rPr>
          <w:tab/>
        </w:r>
        <w:r>
          <w:rPr>
            <w:noProof/>
            <w:webHidden/>
          </w:rPr>
          <w:fldChar w:fldCharType="begin"/>
        </w:r>
        <w:r w:rsidR="00D70BAF">
          <w:rPr>
            <w:noProof/>
            <w:webHidden/>
          </w:rPr>
          <w:instrText xml:space="preserve"> PAGEREF _Toc205903532 \h </w:instrText>
        </w:r>
        <w:r>
          <w:rPr>
            <w:noProof/>
            <w:webHidden/>
          </w:rPr>
        </w:r>
        <w:r>
          <w:rPr>
            <w:noProof/>
            <w:webHidden/>
          </w:rPr>
          <w:fldChar w:fldCharType="separate"/>
        </w:r>
        <w:r w:rsidR="00D70BAF">
          <w:rPr>
            <w:noProof/>
            <w:webHidden/>
          </w:rPr>
          <w:t>50</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3" w:history="1">
        <w:r w:rsidR="00D70BAF" w:rsidRPr="00036487">
          <w:rPr>
            <w:rStyle w:val="Hyperlink"/>
            <w:noProof/>
          </w:rPr>
          <w:t>4.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Transportation Distance</w:t>
        </w:r>
        <w:r w:rsidR="00D70BAF">
          <w:rPr>
            <w:noProof/>
            <w:webHidden/>
          </w:rPr>
          <w:tab/>
        </w:r>
        <w:r>
          <w:rPr>
            <w:noProof/>
            <w:webHidden/>
          </w:rPr>
          <w:fldChar w:fldCharType="begin"/>
        </w:r>
        <w:r w:rsidR="00D70BAF">
          <w:rPr>
            <w:noProof/>
            <w:webHidden/>
          </w:rPr>
          <w:instrText xml:space="preserve"> PAGEREF _Toc205903533 \h </w:instrText>
        </w:r>
        <w:r>
          <w:rPr>
            <w:noProof/>
            <w:webHidden/>
          </w:rPr>
        </w:r>
        <w:r>
          <w:rPr>
            <w:noProof/>
            <w:webHidden/>
          </w:rPr>
          <w:fldChar w:fldCharType="separate"/>
        </w:r>
        <w:r w:rsidR="00D70BAF">
          <w:rPr>
            <w:noProof/>
            <w:webHidden/>
          </w:rPr>
          <w:t>50</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4" w:history="1">
        <w:r w:rsidR="00D70BAF" w:rsidRPr="00036487">
          <w:rPr>
            <w:rStyle w:val="Hyperlink"/>
            <w:noProof/>
          </w:rPr>
          <w:t>4.5</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Edit Distance</w:t>
        </w:r>
        <w:r w:rsidR="00D70BAF">
          <w:rPr>
            <w:noProof/>
            <w:webHidden/>
          </w:rPr>
          <w:tab/>
        </w:r>
        <w:r>
          <w:rPr>
            <w:noProof/>
            <w:webHidden/>
          </w:rPr>
          <w:fldChar w:fldCharType="begin"/>
        </w:r>
        <w:r w:rsidR="00D70BAF">
          <w:rPr>
            <w:noProof/>
            <w:webHidden/>
          </w:rPr>
          <w:instrText xml:space="preserve"> PAGEREF _Toc205903534 \h </w:instrText>
        </w:r>
        <w:r>
          <w:rPr>
            <w:noProof/>
            <w:webHidden/>
          </w:rPr>
        </w:r>
        <w:r>
          <w:rPr>
            <w:noProof/>
            <w:webHidden/>
          </w:rPr>
          <w:fldChar w:fldCharType="separate"/>
        </w:r>
        <w:r w:rsidR="00D70BAF">
          <w:rPr>
            <w:noProof/>
            <w:webHidden/>
          </w:rPr>
          <w:t>53</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5" w:history="1">
        <w:r w:rsidR="00D70BAF" w:rsidRPr="00036487">
          <w:rPr>
            <w:rStyle w:val="Hyperlink"/>
            <w:noProof/>
          </w:rPr>
          <w:t>4.6</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Hidden Markov Models</w:t>
        </w:r>
        <w:r w:rsidR="00D70BAF">
          <w:rPr>
            <w:noProof/>
            <w:webHidden/>
          </w:rPr>
          <w:tab/>
        </w:r>
        <w:r>
          <w:rPr>
            <w:noProof/>
            <w:webHidden/>
          </w:rPr>
          <w:fldChar w:fldCharType="begin"/>
        </w:r>
        <w:r w:rsidR="00D70BAF">
          <w:rPr>
            <w:noProof/>
            <w:webHidden/>
          </w:rPr>
          <w:instrText xml:space="preserve"> PAGEREF _Toc205903535 \h </w:instrText>
        </w:r>
        <w:r>
          <w:rPr>
            <w:noProof/>
            <w:webHidden/>
          </w:rPr>
        </w:r>
        <w:r>
          <w:rPr>
            <w:noProof/>
            <w:webHidden/>
          </w:rPr>
          <w:fldChar w:fldCharType="separate"/>
        </w:r>
        <w:r w:rsidR="00D70BAF">
          <w:rPr>
            <w:noProof/>
            <w:webHidden/>
          </w:rPr>
          <w:t>57</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6" w:history="1">
        <w:r w:rsidR="00D70BAF" w:rsidRPr="00036487">
          <w:rPr>
            <w:rStyle w:val="Hyperlink"/>
            <w:noProof/>
            <w:lang w:eastAsia="en-IE"/>
          </w:rPr>
          <w:t>4.7</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lang w:eastAsia="en-IE"/>
          </w:rPr>
          <w:t>Discussion</w:t>
        </w:r>
        <w:r w:rsidR="00D70BAF">
          <w:rPr>
            <w:noProof/>
            <w:webHidden/>
          </w:rPr>
          <w:tab/>
        </w:r>
        <w:r>
          <w:rPr>
            <w:noProof/>
            <w:webHidden/>
          </w:rPr>
          <w:fldChar w:fldCharType="begin"/>
        </w:r>
        <w:r w:rsidR="00D70BAF">
          <w:rPr>
            <w:noProof/>
            <w:webHidden/>
          </w:rPr>
          <w:instrText xml:space="preserve"> PAGEREF _Toc205903536 \h </w:instrText>
        </w:r>
        <w:r>
          <w:rPr>
            <w:noProof/>
            <w:webHidden/>
          </w:rPr>
        </w:r>
        <w:r>
          <w:rPr>
            <w:noProof/>
            <w:webHidden/>
          </w:rPr>
          <w:fldChar w:fldCharType="separate"/>
        </w:r>
        <w:r w:rsidR="00D70BAF">
          <w:rPr>
            <w:noProof/>
            <w:webHidden/>
          </w:rPr>
          <w:t>59</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7" w:history="1">
        <w:r w:rsidR="00D70BAF" w:rsidRPr="00036487">
          <w:rPr>
            <w:rStyle w:val="Hyperlink"/>
            <w:noProof/>
            <w:lang w:eastAsia="en-IE"/>
          </w:rPr>
          <w:t>4.8</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lang w:eastAsia="en-IE"/>
          </w:rPr>
          <w:t>Conclusions</w:t>
        </w:r>
        <w:r w:rsidR="00D70BAF">
          <w:rPr>
            <w:noProof/>
            <w:webHidden/>
          </w:rPr>
          <w:tab/>
        </w:r>
        <w:r>
          <w:rPr>
            <w:noProof/>
            <w:webHidden/>
          </w:rPr>
          <w:fldChar w:fldCharType="begin"/>
        </w:r>
        <w:r w:rsidR="00D70BAF">
          <w:rPr>
            <w:noProof/>
            <w:webHidden/>
          </w:rPr>
          <w:instrText xml:space="preserve"> PAGEREF _Toc205903537 \h </w:instrText>
        </w:r>
        <w:r>
          <w:rPr>
            <w:noProof/>
            <w:webHidden/>
          </w:rPr>
        </w:r>
        <w:r>
          <w:rPr>
            <w:noProof/>
            <w:webHidden/>
          </w:rPr>
          <w:fldChar w:fldCharType="separate"/>
        </w:r>
        <w:r w:rsidR="00D70BAF">
          <w:rPr>
            <w:noProof/>
            <w:webHidden/>
          </w:rPr>
          <w:t>59</w:t>
        </w:r>
        <w:r>
          <w:rPr>
            <w:noProof/>
            <w:webHidden/>
          </w:rPr>
          <w:fldChar w:fldCharType="end"/>
        </w:r>
      </w:hyperlink>
    </w:p>
    <w:p w:rsidR="00D70BAF" w:rsidRDefault="002344A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538" w:history="1">
        <w:r w:rsidR="00D70BAF" w:rsidRPr="00036487">
          <w:rPr>
            <w:rStyle w:val="Hyperlink"/>
            <w:noProof/>
          </w:rPr>
          <w:t>5</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Content Based Music Information Retrieval</w:t>
        </w:r>
        <w:r w:rsidR="00D70BAF">
          <w:rPr>
            <w:noProof/>
            <w:webHidden/>
          </w:rPr>
          <w:tab/>
        </w:r>
        <w:r>
          <w:rPr>
            <w:noProof/>
            <w:webHidden/>
          </w:rPr>
          <w:fldChar w:fldCharType="begin"/>
        </w:r>
        <w:r w:rsidR="00D70BAF">
          <w:rPr>
            <w:noProof/>
            <w:webHidden/>
          </w:rPr>
          <w:instrText xml:space="preserve"> PAGEREF _Toc205903538 \h </w:instrText>
        </w:r>
        <w:r>
          <w:rPr>
            <w:noProof/>
            <w:webHidden/>
          </w:rPr>
        </w:r>
        <w:r>
          <w:rPr>
            <w:noProof/>
            <w:webHidden/>
          </w:rPr>
          <w:fldChar w:fldCharType="separate"/>
        </w:r>
        <w:r w:rsidR="00D70BAF">
          <w:rPr>
            <w:noProof/>
            <w:webHidden/>
          </w:rPr>
          <w:t>60</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39" w:history="1">
        <w:r w:rsidR="00D70BAF" w:rsidRPr="00036487">
          <w:rPr>
            <w:rStyle w:val="Hyperlink"/>
            <w:noProof/>
          </w:rPr>
          <w:t>5.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Searching symbolic representations</w:t>
        </w:r>
        <w:r w:rsidR="00D70BAF">
          <w:rPr>
            <w:noProof/>
            <w:webHidden/>
          </w:rPr>
          <w:tab/>
        </w:r>
        <w:r>
          <w:rPr>
            <w:noProof/>
            <w:webHidden/>
          </w:rPr>
          <w:fldChar w:fldCharType="begin"/>
        </w:r>
        <w:r w:rsidR="00D70BAF">
          <w:rPr>
            <w:noProof/>
            <w:webHidden/>
          </w:rPr>
          <w:instrText xml:space="preserve"> PAGEREF _Toc205903539 \h </w:instrText>
        </w:r>
        <w:r>
          <w:rPr>
            <w:noProof/>
            <w:webHidden/>
          </w:rPr>
        </w:r>
        <w:r>
          <w:rPr>
            <w:noProof/>
            <w:webHidden/>
          </w:rPr>
          <w:fldChar w:fldCharType="separate"/>
        </w:r>
        <w:r w:rsidR="00D70BAF">
          <w:rPr>
            <w:noProof/>
            <w:webHidden/>
          </w:rPr>
          <w:t>60</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40" w:history="1">
        <w:r w:rsidR="00D70BAF" w:rsidRPr="00036487">
          <w:rPr>
            <w:rStyle w:val="Hyperlink"/>
            <w:noProof/>
          </w:rPr>
          <w:t>5.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Searching audio data</w:t>
        </w:r>
        <w:r w:rsidR="00D70BAF">
          <w:rPr>
            <w:noProof/>
            <w:webHidden/>
          </w:rPr>
          <w:tab/>
        </w:r>
        <w:r>
          <w:rPr>
            <w:noProof/>
            <w:webHidden/>
          </w:rPr>
          <w:fldChar w:fldCharType="begin"/>
        </w:r>
        <w:r w:rsidR="00D70BAF">
          <w:rPr>
            <w:noProof/>
            <w:webHidden/>
          </w:rPr>
          <w:instrText xml:space="preserve"> PAGEREF _Toc205903540 \h </w:instrText>
        </w:r>
        <w:r>
          <w:rPr>
            <w:noProof/>
            <w:webHidden/>
          </w:rPr>
        </w:r>
        <w:r>
          <w:rPr>
            <w:noProof/>
            <w:webHidden/>
          </w:rPr>
          <w:fldChar w:fldCharType="separate"/>
        </w:r>
        <w:r w:rsidR="00D70BAF">
          <w:rPr>
            <w:noProof/>
            <w:webHidden/>
          </w:rPr>
          <w:t>64</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41" w:history="1">
        <w:r w:rsidR="00D70BAF" w:rsidRPr="00036487">
          <w:rPr>
            <w:rStyle w:val="Hyperlink"/>
            <w:noProof/>
          </w:rPr>
          <w:t>5.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Hybrid approaches</w:t>
        </w:r>
        <w:r w:rsidR="00D70BAF">
          <w:rPr>
            <w:noProof/>
            <w:webHidden/>
          </w:rPr>
          <w:tab/>
        </w:r>
        <w:r>
          <w:rPr>
            <w:noProof/>
            <w:webHidden/>
          </w:rPr>
          <w:fldChar w:fldCharType="begin"/>
        </w:r>
        <w:r w:rsidR="00D70BAF">
          <w:rPr>
            <w:noProof/>
            <w:webHidden/>
          </w:rPr>
          <w:instrText xml:space="preserve"> PAGEREF _Toc205903541 \h </w:instrText>
        </w:r>
        <w:r>
          <w:rPr>
            <w:noProof/>
            <w:webHidden/>
          </w:rPr>
        </w:r>
        <w:r>
          <w:rPr>
            <w:noProof/>
            <w:webHidden/>
          </w:rPr>
          <w:fldChar w:fldCharType="separate"/>
        </w:r>
        <w:r w:rsidR="00D70BAF">
          <w:rPr>
            <w:noProof/>
            <w:webHidden/>
          </w:rPr>
          <w:t>65</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42" w:history="1">
        <w:r w:rsidR="00D70BAF" w:rsidRPr="00036487">
          <w:rPr>
            <w:rStyle w:val="Hyperlink"/>
            <w:noProof/>
          </w:rPr>
          <w:t>5.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Discussion</w:t>
        </w:r>
        <w:r w:rsidR="00D70BAF">
          <w:rPr>
            <w:noProof/>
            <w:webHidden/>
          </w:rPr>
          <w:tab/>
        </w:r>
        <w:r>
          <w:rPr>
            <w:noProof/>
            <w:webHidden/>
          </w:rPr>
          <w:fldChar w:fldCharType="begin"/>
        </w:r>
        <w:r w:rsidR="00D70BAF">
          <w:rPr>
            <w:noProof/>
            <w:webHidden/>
          </w:rPr>
          <w:instrText xml:space="preserve"> PAGEREF _Toc205903542 \h </w:instrText>
        </w:r>
        <w:r>
          <w:rPr>
            <w:noProof/>
            <w:webHidden/>
          </w:rPr>
        </w:r>
        <w:r>
          <w:rPr>
            <w:noProof/>
            <w:webHidden/>
          </w:rPr>
          <w:fldChar w:fldCharType="separate"/>
        </w:r>
        <w:r w:rsidR="00D70BAF">
          <w:rPr>
            <w:noProof/>
            <w:webHidden/>
          </w:rPr>
          <w:t>69</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43" w:history="1">
        <w:r w:rsidR="00D70BAF" w:rsidRPr="00036487">
          <w:rPr>
            <w:rStyle w:val="Hyperlink"/>
            <w:noProof/>
          </w:rPr>
          <w:t>5.5</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nclusions</w:t>
        </w:r>
        <w:r w:rsidR="00D70BAF">
          <w:rPr>
            <w:noProof/>
            <w:webHidden/>
          </w:rPr>
          <w:tab/>
        </w:r>
        <w:r>
          <w:rPr>
            <w:noProof/>
            <w:webHidden/>
          </w:rPr>
          <w:fldChar w:fldCharType="begin"/>
        </w:r>
        <w:r w:rsidR="00D70BAF">
          <w:rPr>
            <w:noProof/>
            <w:webHidden/>
          </w:rPr>
          <w:instrText xml:space="preserve"> PAGEREF _Toc205903543 \h </w:instrText>
        </w:r>
        <w:r>
          <w:rPr>
            <w:noProof/>
            <w:webHidden/>
          </w:rPr>
        </w:r>
        <w:r>
          <w:rPr>
            <w:noProof/>
            <w:webHidden/>
          </w:rPr>
          <w:fldChar w:fldCharType="separate"/>
        </w:r>
        <w:r w:rsidR="00D70BAF">
          <w:rPr>
            <w:noProof/>
            <w:webHidden/>
          </w:rPr>
          <w:t>70</w:t>
        </w:r>
        <w:r>
          <w:rPr>
            <w:noProof/>
            <w:webHidden/>
          </w:rPr>
          <w:fldChar w:fldCharType="end"/>
        </w:r>
      </w:hyperlink>
    </w:p>
    <w:p w:rsidR="00D70BAF" w:rsidRDefault="002344A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544" w:history="1">
        <w:r w:rsidR="00D70BAF" w:rsidRPr="00036487">
          <w:rPr>
            <w:rStyle w:val="Hyperlink"/>
            <w:noProof/>
          </w:rPr>
          <w:t>6</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Machine Annotation of Traditional Tunes (MATT2)</w:t>
        </w:r>
        <w:r w:rsidR="00D70BAF">
          <w:rPr>
            <w:noProof/>
            <w:webHidden/>
          </w:rPr>
          <w:tab/>
        </w:r>
        <w:r>
          <w:rPr>
            <w:noProof/>
            <w:webHidden/>
          </w:rPr>
          <w:fldChar w:fldCharType="begin"/>
        </w:r>
        <w:r w:rsidR="00D70BAF">
          <w:rPr>
            <w:noProof/>
            <w:webHidden/>
          </w:rPr>
          <w:instrText xml:space="preserve"> PAGEREF _Toc205903544 \h </w:instrText>
        </w:r>
        <w:r>
          <w:rPr>
            <w:noProof/>
            <w:webHidden/>
          </w:rPr>
        </w:r>
        <w:r>
          <w:rPr>
            <w:noProof/>
            <w:webHidden/>
          </w:rPr>
          <w:fldChar w:fldCharType="separate"/>
        </w:r>
        <w:r w:rsidR="00D70BAF">
          <w:rPr>
            <w:noProof/>
            <w:webHidden/>
          </w:rPr>
          <w:t>7</w:t>
        </w:r>
        <w:r w:rsidR="00D70BAF">
          <w:rPr>
            <w:noProof/>
            <w:webHidden/>
          </w:rPr>
          <w:t>1</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45" w:history="1">
        <w:r w:rsidR="00D70BAF" w:rsidRPr="00036487">
          <w:rPr>
            <w:rStyle w:val="Hyperlink"/>
            <w:noProof/>
          </w:rPr>
          <w:t>6.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System design</w:t>
        </w:r>
        <w:r w:rsidR="00D70BAF">
          <w:rPr>
            <w:noProof/>
            <w:webHidden/>
          </w:rPr>
          <w:tab/>
        </w:r>
        <w:r>
          <w:rPr>
            <w:noProof/>
            <w:webHidden/>
          </w:rPr>
          <w:fldChar w:fldCharType="begin"/>
        </w:r>
        <w:r w:rsidR="00D70BAF">
          <w:rPr>
            <w:noProof/>
            <w:webHidden/>
          </w:rPr>
          <w:instrText xml:space="preserve"> PAGEREF _Toc205903545 \h </w:instrText>
        </w:r>
        <w:r>
          <w:rPr>
            <w:noProof/>
            <w:webHidden/>
          </w:rPr>
        </w:r>
        <w:r>
          <w:rPr>
            <w:noProof/>
            <w:webHidden/>
          </w:rPr>
          <w:fldChar w:fldCharType="separate"/>
        </w:r>
        <w:r w:rsidR="00D70BAF">
          <w:rPr>
            <w:noProof/>
            <w:webHidden/>
          </w:rPr>
          <w:t>71</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46" w:history="1">
        <w:r w:rsidR="00D70BAF" w:rsidRPr="00036487">
          <w:rPr>
            <w:rStyle w:val="Hyperlink"/>
            <w:noProof/>
          </w:rPr>
          <w:t>6.1.1</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Onset detection</w:t>
        </w:r>
        <w:r w:rsidR="00D70BAF">
          <w:rPr>
            <w:noProof/>
            <w:webHidden/>
          </w:rPr>
          <w:tab/>
        </w:r>
        <w:r>
          <w:rPr>
            <w:noProof/>
            <w:webHidden/>
          </w:rPr>
          <w:fldChar w:fldCharType="begin"/>
        </w:r>
        <w:r w:rsidR="00D70BAF">
          <w:rPr>
            <w:noProof/>
            <w:webHidden/>
          </w:rPr>
          <w:instrText xml:space="preserve"> PAGEREF _Toc205903546 \h </w:instrText>
        </w:r>
        <w:r>
          <w:rPr>
            <w:noProof/>
            <w:webHidden/>
          </w:rPr>
        </w:r>
        <w:r>
          <w:rPr>
            <w:noProof/>
            <w:webHidden/>
          </w:rPr>
          <w:fldChar w:fldCharType="separate"/>
        </w:r>
        <w:r w:rsidR="00D70BAF">
          <w:rPr>
            <w:noProof/>
            <w:webHidden/>
          </w:rPr>
          <w:t>72</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47" w:history="1">
        <w:r w:rsidR="00D70BAF" w:rsidRPr="00036487">
          <w:rPr>
            <w:rStyle w:val="Hyperlink"/>
            <w:noProof/>
          </w:rPr>
          <w:t>6.1.2</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Breath detection</w:t>
        </w:r>
        <w:r w:rsidR="00D70BAF">
          <w:rPr>
            <w:noProof/>
            <w:webHidden/>
          </w:rPr>
          <w:tab/>
        </w:r>
        <w:r>
          <w:rPr>
            <w:noProof/>
            <w:webHidden/>
          </w:rPr>
          <w:fldChar w:fldCharType="begin"/>
        </w:r>
        <w:r w:rsidR="00D70BAF">
          <w:rPr>
            <w:noProof/>
            <w:webHidden/>
          </w:rPr>
          <w:instrText xml:space="preserve"> PAGEREF _Toc205903547 \h </w:instrText>
        </w:r>
        <w:r>
          <w:rPr>
            <w:noProof/>
            <w:webHidden/>
          </w:rPr>
        </w:r>
        <w:r>
          <w:rPr>
            <w:noProof/>
            <w:webHidden/>
          </w:rPr>
          <w:fldChar w:fldCharType="separate"/>
        </w:r>
        <w:r w:rsidR="00D70BAF">
          <w:rPr>
            <w:noProof/>
            <w:webHidden/>
          </w:rPr>
          <w:t>74</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48" w:history="1">
        <w:r w:rsidR="00D70BAF" w:rsidRPr="00036487">
          <w:rPr>
            <w:rStyle w:val="Hyperlink"/>
            <w:noProof/>
          </w:rPr>
          <w:t>6.1.3</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Pitch spelling</w:t>
        </w:r>
        <w:r w:rsidR="00D70BAF">
          <w:rPr>
            <w:noProof/>
            <w:webHidden/>
          </w:rPr>
          <w:tab/>
        </w:r>
        <w:r>
          <w:rPr>
            <w:noProof/>
            <w:webHidden/>
          </w:rPr>
          <w:fldChar w:fldCharType="begin"/>
        </w:r>
        <w:r w:rsidR="00D70BAF">
          <w:rPr>
            <w:noProof/>
            <w:webHidden/>
          </w:rPr>
          <w:instrText xml:space="preserve"> PAGEREF _Toc205903548 \h </w:instrText>
        </w:r>
        <w:r>
          <w:rPr>
            <w:noProof/>
            <w:webHidden/>
          </w:rPr>
        </w:r>
        <w:r>
          <w:rPr>
            <w:noProof/>
            <w:webHidden/>
          </w:rPr>
          <w:fldChar w:fldCharType="separate"/>
        </w:r>
        <w:r w:rsidR="00D70BAF">
          <w:rPr>
            <w:noProof/>
            <w:webHidden/>
          </w:rPr>
          <w:t>75</w:t>
        </w:r>
        <w:r>
          <w:rPr>
            <w:noProof/>
            <w:webHidden/>
          </w:rPr>
          <w:fldChar w:fldCharType="end"/>
        </w:r>
      </w:hyperlink>
    </w:p>
    <w:p w:rsidR="00D70BAF" w:rsidRDefault="002344A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903549" w:history="1">
        <w:r w:rsidR="00D70BAF" w:rsidRPr="00036487">
          <w:rPr>
            <w:rStyle w:val="Hyperlink"/>
            <w:noProof/>
          </w:rPr>
          <w:t>6.1.4</w:t>
        </w:r>
        <w:r w:rsidR="00D70BAF">
          <w:rPr>
            <w:rFonts w:asciiTheme="minorHAnsi" w:eastAsiaTheme="minorEastAsia" w:hAnsiTheme="minorHAnsi" w:cstheme="minorBidi"/>
            <w:i w:val="0"/>
            <w:noProof/>
            <w:sz w:val="22"/>
            <w:szCs w:val="22"/>
            <w:lang w:eastAsia="en-IE"/>
          </w:rPr>
          <w:tab/>
        </w:r>
        <w:r w:rsidR="00D70BAF" w:rsidRPr="00036487">
          <w:rPr>
            <w:rStyle w:val="Hyperlink"/>
            <w:noProof/>
          </w:rPr>
          <w:t>Edit distance matching</w:t>
        </w:r>
        <w:r w:rsidR="00D70BAF">
          <w:rPr>
            <w:noProof/>
            <w:webHidden/>
          </w:rPr>
          <w:tab/>
        </w:r>
        <w:r>
          <w:rPr>
            <w:noProof/>
            <w:webHidden/>
          </w:rPr>
          <w:fldChar w:fldCharType="begin"/>
        </w:r>
        <w:r w:rsidR="00D70BAF">
          <w:rPr>
            <w:noProof/>
            <w:webHidden/>
          </w:rPr>
          <w:instrText xml:space="preserve"> PAGEREF _Toc205903549 \h </w:instrText>
        </w:r>
        <w:r>
          <w:rPr>
            <w:noProof/>
            <w:webHidden/>
          </w:rPr>
        </w:r>
        <w:r>
          <w:rPr>
            <w:noProof/>
            <w:webHidden/>
          </w:rPr>
          <w:fldChar w:fldCharType="separate"/>
        </w:r>
        <w:r w:rsidR="00D70BAF">
          <w:rPr>
            <w:noProof/>
            <w:webHidden/>
          </w:rPr>
          <w:t>78</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0" w:history="1">
        <w:r w:rsidR="00D70BAF" w:rsidRPr="00036487">
          <w:rPr>
            <w:rStyle w:val="Hyperlink"/>
            <w:noProof/>
          </w:rPr>
          <w:t>6.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Interface</w:t>
        </w:r>
        <w:r w:rsidR="00D70BAF">
          <w:rPr>
            <w:noProof/>
            <w:webHidden/>
          </w:rPr>
          <w:tab/>
        </w:r>
        <w:r>
          <w:rPr>
            <w:noProof/>
            <w:webHidden/>
          </w:rPr>
          <w:fldChar w:fldCharType="begin"/>
        </w:r>
        <w:r w:rsidR="00D70BAF">
          <w:rPr>
            <w:noProof/>
            <w:webHidden/>
          </w:rPr>
          <w:instrText xml:space="preserve"> PAGEREF _Toc205903550 \h </w:instrText>
        </w:r>
        <w:r>
          <w:rPr>
            <w:noProof/>
            <w:webHidden/>
          </w:rPr>
        </w:r>
        <w:r>
          <w:rPr>
            <w:noProof/>
            <w:webHidden/>
          </w:rPr>
          <w:fldChar w:fldCharType="separate"/>
        </w:r>
        <w:r w:rsidR="00D70BAF">
          <w:rPr>
            <w:noProof/>
            <w:webHidden/>
          </w:rPr>
          <w:t>79</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1" w:history="1">
        <w:r w:rsidR="00D70BAF" w:rsidRPr="00036487">
          <w:rPr>
            <w:rStyle w:val="Hyperlink"/>
            <w:noProof/>
          </w:rPr>
          <w:t>6.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Experiment and results</w:t>
        </w:r>
        <w:r w:rsidR="00D70BAF">
          <w:rPr>
            <w:noProof/>
            <w:webHidden/>
          </w:rPr>
          <w:tab/>
        </w:r>
        <w:r>
          <w:rPr>
            <w:noProof/>
            <w:webHidden/>
          </w:rPr>
          <w:fldChar w:fldCharType="begin"/>
        </w:r>
        <w:r w:rsidR="00D70BAF">
          <w:rPr>
            <w:noProof/>
            <w:webHidden/>
          </w:rPr>
          <w:instrText xml:space="preserve"> PAGEREF _Toc205903551 \h </w:instrText>
        </w:r>
        <w:r>
          <w:rPr>
            <w:noProof/>
            <w:webHidden/>
          </w:rPr>
        </w:r>
        <w:r>
          <w:rPr>
            <w:noProof/>
            <w:webHidden/>
          </w:rPr>
          <w:fldChar w:fldCharType="separate"/>
        </w:r>
        <w:r w:rsidR="00D70BAF">
          <w:rPr>
            <w:noProof/>
            <w:webHidden/>
          </w:rPr>
          <w:t>80</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2" w:history="1">
        <w:r w:rsidR="00D70BAF" w:rsidRPr="00036487">
          <w:rPr>
            <w:rStyle w:val="Hyperlink"/>
            <w:noProof/>
          </w:rPr>
          <w:t>6.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nclusions</w:t>
        </w:r>
        <w:r w:rsidR="00D70BAF">
          <w:rPr>
            <w:noProof/>
            <w:webHidden/>
          </w:rPr>
          <w:tab/>
        </w:r>
        <w:r>
          <w:rPr>
            <w:noProof/>
            <w:webHidden/>
          </w:rPr>
          <w:fldChar w:fldCharType="begin"/>
        </w:r>
        <w:r w:rsidR="00D70BAF">
          <w:rPr>
            <w:noProof/>
            <w:webHidden/>
          </w:rPr>
          <w:instrText xml:space="preserve"> PAGEREF _Toc205903552 \h </w:instrText>
        </w:r>
        <w:r>
          <w:rPr>
            <w:noProof/>
            <w:webHidden/>
          </w:rPr>
        </w:r>
        <w:r>
          <w:rPr>
            <w:noProof/>
            <w:webHidden/>
          </w:rPr>
          <w:fldChar w:fldCharType="separate"/>
        </w:r>
        <w:r w:rsidR="00D70BAF">
          <w:rPr>
            <w:noProof/>
            <w:webHidden/>
          </w:rPr>
          <w:t>83</w:t>
        </w:r>
        <w:r>
          <w:rPr>
            <w:noProof/>
            <w:webHidden/>
          </w:rPr>
          <w:fldChar w:fldCharType="end"/>
        </w:r>
      </w:hyperlink>
    </w:p>
    <w:p w:rsidR="00D70BAF" w:rsidRDefault="002344A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553" w:history="1">
        <w:r w:rsidR="00D70BAF" w:rsidRPr="00036487">
          <w:rPr>
            <w:rStyle w:val="Hyperlink"/>
            <w:noProof/>
          </w:rPr>
          <w:t>7</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Machine Annotation of Traditional Sets (MATS)</w:t>
        </w:r>
        <w:r w:rsidR="00D70BAF">
          <w:rPr>
            <w:noProof/>
            <w:webHidden/>
          </w:rPr>
          <w:tab/>
        </w:r>
        <w:r>
          <w:rPr>
            <w:noProof/>
            <w:webHidden/>
          </w:rPr>
          <w:fldChar w:fldCharType="begin"/>
        </w:r>
        <w:r w:rsidR="00D70BAF">
          <w:rPr>
            <w:noProof/>
            <w:webHidden/>
          </w:rPr>
          <w:instrText xml:space="preserve"> PAGEREF _Toc205903553 \h </w:instrText>
        </w:r>
        <w:r>
          <w:rPr>
            <w:noProof/>
            <w:webHidden/>
          </w:rPr>
        </w:r>
        <w:r>
          <w:rPr>
            <w:noProof/>
            <w:webHidden/>
          </w:rPr>
          <w:fldChar w:fldCharType="separate"/>
        </w:r>
        <w:r w:rsidR="00D70BAF">
          <w:rPr>
            <w:noProof/>
            <w:webHidden/>
          </w:rPr>
          <w:t>85</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4" w:history="1">
        <w:r w:rsidR="00D70BAF" w:rsidRPr="00036487">
          <w:rPr>
            <w:rStyle w:val="Hyperlink"/>
            <w:noProof/>
          </w:rPr>
          <w:t>7.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Sets of traditional Irish dance tunes</w:t>
        </w:r>
        <w:r w:rsidR="00D70BAF">
          <w:rPr>
            <w:noProof/>
            <w:webHidden/>
          </w:rPr>
          <w:tab/>
        </w:r>
        <w:r>
          <w:rPr>
            <w:noProof/>
            <w:webHidden/>
          </w:rPr>
          <w:fldChar w:fldCharType="begin"/>
        </w:r>
        <w:r w:rsidR="00D70BAF">
          <w:rPr>
            <w:noProof/>
            <w:webHidden/>
          </w:rPr>
          <w:instrText xml:space="preserve"> PAGEREF _Toc205903554 \h </w:instrText>
        </w:r>
        <w:r>
          <w:rPr>
            <w:noProof/>
            <w:webHidden/>
          </w:rPr>
        </w:r>
        <w:r>
          <w:rPr>
            <w:noProof/>
            <w:webHidden/>
          </w:rPr>
          <w:fldChar w:fldCharType="separate"/>
        </w:r>
        <w:r w:rsidR="00D70BAF">
          <w:rPr>
            <w:noProof/>
            <w:webHidden/>
          </w:rPr>
          <w:t>85</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5" w:history="1">
        <w:r w:rsidR="00D70BAF" w:rsidRPr="00036487">
          <w:rPr>
            <w:rStyle w:val="Hyperlink"/>
            <w:noProof/>
          </w:rPr>
          <w:t>7.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Machine annotation of traditional sets algorithm (MATS)</w:t>
        </w:r>
        <w:r w:rsidR="00D70BAF">
          <w:rPr>
            <w:noProof/>
            <w:webHidden/>
          </w:rPr>
          <w:tab/>
        </w:r>
        <w:r>
          <w:rPr>
            <w:noProof/>
            <w:webHidden/>
          </w:rPr>
          <w:fldChar w:fldCharType="begin"/>
        </w:r>
        <w:r w:rsidR="00D70BAF">
          <w:rPr>
            <w:noProof/>
            <w:webHidden/>
          </w:rPr>
          <w:instrText xml:space="preserve"> PAGEREF _Toc205903555 \h </w:instrText>
        </w:r>
        <w:r>
          <w:rPr>
            <w:noProof/>
            <w:webHidden/>
          </w:rPr>
        </w:r>
        <w:r>
          <w:rPr>
            <w:noProof/>
            <w:webHidden/>
          </w:rPr>
          <w:fldChar w:fldCharType="separate"/>
        </w:r>
        <w:r w:rsidR="00D70BAF">
          <w:rPr>
            <w:noProof/>
            <w:webHidden/>
          </w:rPr>
          <w:t>86</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6" w:history="1">
        <w:r w:rsidR="00D70BAF" w:rsidRPr="00036487">
          <w:rPr>
            <w:rStyle w:val="Hyperlink"/>
            <w:noProof/>
          </w:rPr>
          <w:t>7.3</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Experiment and results</w:t>
        </w:r>
        <w:r w:rsidR="00D70BAF">
          <w:rPr>
            <w:noProof/>
            <w:webHidden/>
          </w:rPr>
          <w:tab/>
        </w:r>
        <w:r>
          <w:rPr>
            <w:noProof/>
            <w:webHidden/>
          </w:rPr>
          <w:fldChar w:fldCharType="begin"/>
        </w:r>
        <w:r w:rsidR="00D70BAF">
          <w:rPr>
            <w:noProof/>
            <w:webHidden/>
          </w:rPr>
          <w:instrText xml:space="preserve"> PAGEREF _Toc205903556 \h </w:instrText>
        </w:r>
        <w:r>
          <w:rPr>
            <w:noProof/>
            <w:webHidden/>
          </w:rPr>
        </w:r>
        <w:r>
          <w:rPr>
            <w:noProof/>
            <w:webHidden/>
          </w:rPr>
          <w:fldChar w:fldCharType="separate"/>
        </w:r>
        <w:r w:rsidR="00D70BAF">
          <w:rPr>
            <w:noProof/>
            <w:webHidden/>
          </w:rPr>
          <w:t>88</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7" w:history="1">
        <w:r w:rsidR="00D70BAF" w:rsidRPr="00036487">
          <w:rPr>
            <w:rStyle w:val="Hyperlink"/>
            <w:noProof/>
          </w:rPr>
          <w:t>7.4</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nclusions</w:t>
        </w:r>
        <w:r w:rsidR="00D70BAF">
          <w:rPr>
            <w:noProof/>
            <w:webHidden/>
          </w:rPr>
          <w:tab/>
        </w:r>
        <w:r>
          <w:rPr>
            <w:noProof/>
            <w:webHidden/>
          </w:rPr>
          <w:fldChar w:fldCharType="begin"/>
        </w:r>
        <w:r w:rsidR="00D70BAF">
          <w:rPr>
            <w:noProof/>
            <w:webHidden/>
          </w:rPr>
          <w:instrText xml:space="preserve"> PAGEREF _Toc205903557 \h </w:instrText>
        </w:r>
        <w:r>
          <w:rPr>
            <w:noProof/>
            <w:webHidden/>
          </w:rPr>
        </w:r>
        <w:r>
          <w:rPr>
            <w:noProof/>
            <w:webHidden/>
          </w:rPr>
          <w:fldChar w:fldCharType="separate"/>
        </w:r>
        <w:r w:rsidR="00D70BAF">
          <w:rPr>
            <w:noProof/>
            <w:webHidden/>
          </w:rPr>
          <w:t>91</w:t>
        </w:r>
        <w:r>
          <w:rPr>
            <w:noProof/>
            <w:webHidden/>
          </w:rPr>
          <w:fldChar w:fldCharType="end"/>
        </w:r>
      </w:hyperlink>
    </w:p>
    <w:p w:rsidR="00D70BAF" w:rsidRDefault="002344A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903558" w:history="1">
        <w:r w:rsidR="00D70BAF" w:rsidRPr="00036487">
          <w:rPr>
            <w:rStyle w:val="Hyperlink"/>
            <w:noProof/>
          </w:rPr>
          <w:t>8</w:t>
        </w:r>
        <w:r w:rsidR="00D70BAF">
          <w:rPr>
            <w:rFonts w:asciiTheme="minorHAnsi" w:eastAsiaTheme="minorEastAsia" w:hAnsiTheme="minorHAnsi" w:cstheme="minorBidi"/>
            <w:b w:val="0"/>
            <w:caps w:val="0"/>
            <w:noProof/>
            <w:sz w:val="22"/>
            <w:szCs w:val="22"/>
            <w:lang w:eastAsia="en-IE"/>
          </w:rPr>
          <w:tab/>
        </w:r>
        <w:r w:rsidR="00D70BAF" w:rsidRPr="00036487">
          <w:rPr>
            <w:rStyle w:val="Hyperlink"/>
            <w:noProof/>
          </w:rPr>
          <w:t>Conclusions &amp; Future Work</w:t>
        </w:r>
        <w:r w:rsidR="00D70BAF">
          <w:rPr>
            <w:noProof/>
            <w:webHidden/>
          </w:rPr>
          <w:tab/>
        </w:r>
        <w:r>
          <w:rPr>
            <w:noProof/>
            <w:webHidden/>
          </w:rPr>
          <w:fldChar w:fldCharType="begin"/>
        </w:r>
        <w:r w:rsidR="00D70BAF">
          <w:rPr>
            <w:noProof/>
            <w:webHidden/>
          </w:rPr>
          <w:instrText xml:space="preserve"> PAGEREF _Toc205903558 \h </w:instrText>
        </w:r>
        <w:r>
          <w:rPr>
            <w:noProof/>
            <w:webHidden/>
          </w:rPr>
        </w:r>
        <w:r>
          <w:rPr>
            <w:noProof/>
            <w:webHidden/>
          </w:rPr>
          <w:fldChar w:fldCharType="separate"/>
        </w:r>
        <w:r w:rsidR="00D70BAF">
          <w:rPr>
            <w:noProof/>
            <w:webHidden/>
          </w:rPr>
          <w:t>93</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59" w:history="1">
        <w:r w:rsidR="00D70BAF" w:rsidRPr="00036487">
          <w:rPr>
            <w:rStyle w:val="Hyperlink"/>
            <w:noProof/>
          </w:rPr>
          <w:t>8.1</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Conclusions</w:t>
        </w:r>
        <w:r w:rsidR="00D70BAF">
          <w:rPr>
            <w:noProof/>
            <w:webHidden/>
          </w:rPr>
          <w:tab/>
        </w:r>
        <w:r>
          <w:rPr>
            <w:noProof/>
            <w:webHidden/>
          </w:rPr>
          <w:fldChar w:fldCharType="begin"/>
        </w:r>
        <w:r w:rsidR="00D70BAF">
          <w:rPr>
            <w:noProof/>
            <w:webHidden/>
          </w:rPr>
          <w:instrText xml:space="preserve"> PAGEREF _Toc205903559 \h </w:instrText>
        </w:r>
        <w:r>
          <w:rPr>
            <w:noProof/>
            <w:webHidden/>
          </w:rPr>
        </w:r>
        <w:r>
          <w:rPr>
            <w:noProof/>
            <w:webHidden/>
          </w:rPr>
          <w:fldChar w:fldCharType="separate"/>
        </w:r>
        <w:r w:rsidR="00D70BAF">
          <w:rPr>
            <w:noProof/>
            <w:webHidden/>
          </w:rPr>
          <w:t>93</w:t>
        </w:r>
        <w:r>
          <w:rPr>
            <w:noProof/>
            <w:webHidden/>
          </w:rPr>
          <w:fldChar w:fldCharType="end"/>
        </w:r>
      </w:hyperlink>
    </w:p>
    <w:p w:rsidR="00D70BAF" w:rsidRDefault="002344A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903560" w:history="1">
        <w:r w:rsidR="00D70BAF" w:rsidRPr="00036487">
          <w:rPr>
            <w:rStyle w:val="Hyperlink"/>
            <w:noProof/>
          </w:rPr>
          <w:t>8.2</w:t>
        </w:r>
        <w:r w:rsidR="00D70BAF">
          <w:rPr>
            <w:rFonts w:asciiTheme="minorHAnsi" w:eastAsiaTheme="minorEastAsia" w:hAnsiTheme="minorHAnsi" w:cstheme="minorBidi"/>
            <w:smallCaps w:val="0"/>
            <w:noProof/>
            <w:sz w:val="22"/>
            <w:szCs w:val="22"/>
            <w:lang w:eastAsia="en-IE"/>
          </w:rPr>
          <w:tab/>
        </w:r>
        <w:r w:rsidR="00D70BAF" w:rsidRPr="00036487">
          <w:rPr>
            <w:rStyle w:val="Hyperlink"/>
            <w:noProof/>
          </w:rPr>
          <w:t>Future work</w:t>
        </w:r>
        <w:r w:rsidR="00D70BAF">
          <w:rPr>
            <w:noProof/>
            <w:webHidden/>
          </w:rPr>
          <w:tab/>
        </w:r>
        <w:r>
          <w:rPr>
            <w:noProof/>
            <w:webHidden/>
          </w:rPr>
          <w:fldChar w:fldCharType="begin"/>
        </w:r>
        <w:r w:rsidR="00D70BAF">
          <w:rPr>
            <w:noProof/>
            <w:webHidden/>
          </w:rPr>
          <w:instrText xml:space="preserve"> PAGEREF _Toc205903560 \h </w:instrText>
        </w:r>
        <w:r>
          <w:rPr>
            <w:noProof/>
            <w:webHidden/>
          </w:rPr>
        </w:r>
        <w:r>
          <w:rPr>
            <w:noProof/>
            <w:webHidden/>
          </w:rPr>
          <w:fldChar w:fldCharType="separate"/>
        </w:r>
        <w:r w:rsidR="00D70BAF">
          <w:rPr>
            <w:noProof/>
            <w:webHidden/>
          </w:rPr>
          <w:t>93</w:t>
        </w:r>
        <w:r>
          <w:rPr>
            <w:noProof/>
            <w:webHidden/>
          </w:rPr>
          <w:fldChar w:fldCharType="end"/>
        </w:r>
      </w:hyperlink>
    </w:p>
    <w:p w:rsidR="00D70BAF" w:rsidRDefault="002344A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903561" w:history="1">
        <w:r w:rsidR="00D70BAF" w:rsidRPr="00036487">
          <w:rPr>
            <w:rStyle w:val="Hyperlink"/>
            <w:noProof/>
          </w:rPr>
          <w:t>Appendix A – Publications</w:t>
        </w:r>
        <w:r w:rsidR="00D70BAF">
          <w:rPr>
            <w:noProof/>
            <w:webHidden/>
          </w:rPr>
          <w:tab/>
        </w:r>
        <w:r>
          <w:rPr>
            <w:noProof/>
            <w:webHidden/>
          </w:rPr>
          <w:fldChar w:fldCharType="begin"/>
        </w:r>
        <w:r w:rsidR="00D70BAF">
          <w:rPr>
            <w:noProof/>
            <w:webHidden/>
          </w:rPr>
          <w:instrText xml:space="preserve"> PAGEREF _Toc205903561 \h </w:instrText>
        </w:r>
        <w:r>
          <w:rPr>
            <w:noProof/>
            <w:webHidden/>
          </w:rPr>
        </w:r>
        <w:r>
          <w:rPr>
            <w:noProof/>
            <w:webHidden/>
          </w:rPr>
          <w:fldChar w:fldCharType="separate"/>
        </w:r>
        <w:r w:rsidR="00D70BAF">
          <w:rPr>
            <w:noProof/>
            <w:webHidden/>
          </w:rPr>
          <w:t>94</w:t>
        </w:r>
        <w:r>
          <w:rPr>
            <w:noProof/>
            <w:webHidden/>
          </w:rPr>
          <w:fldChar w:fldCharType="end"/>
        </w:r>
      </w:hyperlink>
    </w:p>
    <w:p w:rsidR="00D70BAF" w:rsidRDefault="002344A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903562" w:history="1">
        <w:r w:rsidR="00D70BAF" w:rsidRPr="00036487">
          <w:rPr>
            <w:rStyle w:val="Hyperlink"/>
            <w:noProof/>
          </w:rPr>
          <w:t>Appendix B – The ABC Language</w:t>
        </w:r>
        <w:r w:rsidR="00D70BAF">
          <w:rPr>
            <w:noProof/>
            <w:webHidden/>
          </w:rPr>
          <w:tab/>
        </w:r>
        <w:r>
          <w:rPr>
            <w:noProof/>
            <w:webHidden/>
          </w:rPr>
          <w:fldChar w:fldCharType="begin"/>
        </w:r>
        <w:r w:rsidR="00D70BAF">
          <w:rPr>
            <w:noProof/>
            <w:webHidden/>
          </w:rPr>
          <w:instrText xml:space="preserve"> PAGEREF _Toc205903562 \h </w:instrText>
        </w:r>
        <w:r>
          <w:rPr>
            <w:noProof/>
            <w:webHidden/>
          </w:rPr>
        </w:r>
        <w:r>
          <w:rPr>
            <w:noProof/>
            <w:webHidden/>
          </w:rPr>
          <w:fldChar w:fldCharType="separate"/>
        </w:r>
        <w:r w:rsidR="00D70BAF">
          <w:rPr>
            <w:noProof/>
            <w:webHidden/>
          </w:rPr>
          <w:t>95</w:t>
        </w:r>
        <w:r>
          <w:rPr>
            <w:noProof/>
            <w:webHidden/>
          </w:rPr>
          <w:fldChar w:fldCharType="end"/>
        </w:r>
      </w:hyperlink>
    </w:p>
    <w:p w:rsidR="00D70BAF" w:rsidRDefault="002344A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903563" w:history="1">
        <w:r w:rsidR="00D70BAF" w:rsidRPr="00036487">
          <w:rPr>
            <w:rStyle w:val="Hyperlink"/>
            <w:noProof/>
          </w:rPr>
          <w:t>References</w:t>
        </w:r>
        <w:r w:rsidR="00D70BAF">
          <w:rPr>
            <w:noProof/>
            <w:webHidden/>
          </w:rPr>
          <w:tab/>
        </w:r>
        <w:r>
          <w:rPr>
            <w:noProof/>
            <w:webHidden/>
          </w:rPr>
          <w:fldChar w:fldCharType="begin"/>
        </w:r>
        <w:r w:rsidR="00D70BAF">
          <w:rPr>
            <w:noProof/>
            <w:webHidden/>
          </w:rPr>
          <w:instrText xml:space="preserve"> PAGEREF _Toc205903563 \h </w:instrText>
        </w:r>
        <w:r>
          <w:rPr>
            <w:noProof/>
            <w:webHidden/>
          </w:rPr>
        </w:r>
        <w:r>
          <w:rPr>
            <w:noProof/>
            <w:webHidden/>
          </w:rPr>
          <w:fldChar w:fldCharType="separate"/>
        </w:r>
        <w:r w:rsidR="00D70BAF">
          <w:rPr>
            <w:noProof/>
            <w:webHidden/>
          </w:rPr>
          <w:t>96</w:t>
        </w:r>
        <w:r>
          <w:rPr>
            <w:noProof/>
            <w:webHidden/>
          </w:rPr>
          <w:fldChar w:fldCharType="end"/>
        </w:r>
      </w:hyperlink>
    </w:p>
    <w:p w:rsidR="00A21216" w:rsidRPr="006B070C" w:rsidRDefault="002344A0">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D70BAF" w:rsidRDefault="002344A0">
      <w:pPr>
        <w:pStyle w:val="TableofFigures"/>
        <w:tabs>
          <w:tab w:val="right" w:leader="dot" w:pos="8303"/>
        </w:tabs>
        <w:rPr>
          <w:rFonts w:asciiTheme="minorHAnsi" w:eastAsiaTheme="minorEastAsia" w:hAnsiTheme="minorHAnsi" w:cstheme="minorBidi"/>
          <w:smallCaps w:val="0"/>
          <w:noProof/>
          <w:sz w:val="22"/>
          <w:szCs w:val="22"/>
          <w:lang w:eastAsia="en-IE"/>
        </w:rPr>
      </w:pPr>
      <w:r w:rsidRPr="002344A0">
        <w:rPr>
          <w:b/>
        </w:rPr>
        <w:fldChar w:fldCharType="begin"/>
      </w:r>
      <w:r w:rsidR="00A21216" w:rsidRPr="006B070C">
        <w:rPr>
          <w:b/>
        </w:rPr>
        <w:instrText xml:space="preserve"> TOC \c "Figure" </w:instrText>
      </w:r>
      <w:r w:rsidRPr="002344A0">
        <w:rPr>
          <w:b/>
        </w:rPr>
        <w:fldChar w:fldCharType="separate"/>
      </w:r>
      <w:r w:rsidR="00D70BAF">
        <w:rPr>
          <w:noProof/>
        </w:rPr>
        <w:t>Figure 1: The M-Audio Micro Track II digital audio field recorder</w:t>
      </w:r>
      <w:r w:rsidR="00D70BAF">
        <w:rPr>
          <w:noProof/>
        </w:rPr>
        <w:tab/>
      </w:r>
      <w:r>
        <w:rPr>
          <w:noProof/>
        </w:rPr>
        <w:fldChar w:fldCharType="begin"/>
      </w:r>
      <w:r w:rsidR="00D70BAF">
        <w:rPr>
          <w:noProof/>
        </w:rPr>
        <w:instrText xml:space="preserve"> PAGEREF _Toc205903564 \h </w:instrText>
      </w:r>
      <w:r>
        <w:rPr>
          <w:noProof/>
        </w:rPr>
      </w:r>
      <w:r>
        <w:rPr>
          <w:noProof/>
        </w:rPr>
        <w:fldChar w:fldCharType="separate"/>
      </w:r>
      <w:r w:rsidR="00D70BAF">
        <w:rPr>
          <w:noProof/>
        </w:rPr>
        <w:t>1</w:t>
      </w:r>
      <w:r>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sidR="002344A0">
        <w:rPr>
          <w:noProof/>
        </w:rPr>
        <w:fldChar w:fldCharType="begin"/>
      </w:r>
      <w:r>
        <w:rPr>
          <w:noProof/>
        </w:rPr>
        <w:instrText xml:space="preserve"> PAGEREF _Toc205903565 \h </w:instrText>
      </w:r>
      <w:r w:rsidR="002344A0">
        <w:rPr>
          <w:noProof/>
        </w:rPr>
      </w:r>
      <w:r w:rsidR="002344A0">
        <w:rPr>
          <w:noProof/>
        </w:rPr>
        <w:fldChar w:fldCharType="separate"/>
      </w:r>
      <w:r>
        <w:rPr>
          <w:noProof/>
        </w:rPr>
        <w:t>8</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2344A0">
        <w:rPr>
          <w:noProof/>
        </w:rPr>
        <w:fldChar w:fldCharType="begin"/>
      </w:r>
      <w:r>
        <w:rPr>
          <w:noProof/>
        </w:rPr>
        <w:instrText xml:space="preserve"> PAGEREF _Toc205903566 \h </w:instrText>
      </w:r>
      <w:r w:rsidR="002344A0">
        <w:rPr>
          <w:noProof/>
        </w:rPr>
      </w:r>
      <w:r w:rsidR="002344A0">
        <w:rPr>
          <w:noProof/>
        </w:rPr>
        <w:fldChar w:fldCharType="separate"/>
      </w:r>
      <w:r>
        <w:rPr>
          <w:noProof/>
        </w:rPr>
        <w:t>9</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2344A0">
        <w:rPr>
          <w:noProof/>
        </w:rPr>
        <w:fldChar w:fldCharType="begin"/>
      </w:r>
      <w:r>
        <w:rPr>
          <w:noProof/>
        </w:rPr>
        <w:instrText xml:space="preserve"> PAGEREF _Toc205903567 \h </w:instrText>
      </w:r>
      <w:r w:rsidR="002344A0">
        <w:rPr>
          <w:noProof/>
        </w:rPr>
      </w:r>
      <w:r w:rsidR="002344A0">
        <w:rPr>
          <w:noProof/>
        </w:rPr>
        <w:fldChar w:fldCharType="separate"/>
      </w:r>
      <w:r>
        <w:rPr>
          <w:noProof/>
        </w:rPr>
        <w:t>11</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sidR="002344A0">
        <w:rPr>
          <w:noProof/>
        </w:rPr>
        <w:fldChar w:fldCharType="begin"/>
      </w:r>
      <w:r>
        <w:rPr>
          <w:noProof/>
        </w:rPr>
        <w:instrText xml:space="preserve"> PAGEREF _Toc205903568 \h </w:instrText>
      </w:r>
      <w:r w:rsidR="002344A0">
        <w:rPr>
          <w:noProof/>
        </w:rPr>
      </w:r>
      <w:r w:rsidR="002344A0">
        <w:rPr>
          <w:noProof/>
        </w:rPr>
        <w:fldChar w:fldCharType="separate"/>
      </w:r>
      <w:r>
        <w:rPr>
          <w:noProof/>
        </w:rPr>
        <w:t>15</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sidR="002344A0">
        <w:rPr>
          <w:noProof/>
        </w:rPr>
        <w:fldChar w:fldCharType="begin"/>
      </w:r>
      <w:r>
        <w:rPr>
          <w:noProof/>
        </w:rPr>
        <w:instrText xml:space="preserve"> PAGEREF _Toc205903569 \h </w:instrText>
      </w:r>
      <w:r w:rsidR="002344A0">
        <w:rPr>
          <w:noProof/>
        </w:rPr>
      </w:r>
      <w:r w:rsidR="002344A0">
        <w:rPr>
          <w:noProof/>
        </w:rPr>
        <w:fldChar w:fldCharType="separate"/>
      </w:r>
      <w:r>
        <w:rPr>
          <w:noProof/>
        </w:rPr>
        <w:t>16</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2344A0">
        <w:rPr>
          <w:noProof/>
        </w:rPr>
        <w:fldChar w:fldCharType="begin"/>
      </w:r>
      <w:r>
        <w:rPr>
          <w:noProof/>
        </w:rPr>
        <w:instrText xml:space="preserve"> PAGEREF _Toc205903570 \h </w:instrText>
      </w:r>
      <w:r w:rsidR="002344A0">
        <w:rPr>
          <w:noProof/>
        </w:rPr>
      </w:r>
      <w:r w:rsidR="002344A0">
        <w:rPr>
          <w:noProof/>
        </w:rPr>
        <w:fldChar w:fldCharType="separate"/>
      </w:r>
      <w:r>
        <w:rPr>
          <w:noProof/>
        </w:rPr>
        <w:t>18</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2344A0">
        <w:rPr>
          <w:noProof/>
        </w:rPr>
        <w:fldChar w:fldCharType="begin"/>
      </w:r>
      <w:r>
        <w:rPr>
          <w:noProof/>
        </w:rPr>
        <w:instrText xml:space="preserve"> PAGEREF _Toc205903571 \h </w:instrText>
      </w:r>
      <w:r w:rsidR="002344A0">
        <w:rPr>
          <w:noProof/>
        </w:rPr>
      </w:r>
      <w:r w:rsidR="002344A0">
        <w:rPr>
          <w:noProof/>
        </w:rPr>
        <w:fldChar w:fldCharType="separate"/>
      </w:r>
      <w:r>
        <w:rPr>
          <w:noProof/>
        </w:rPr>
        <w:t>21</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sidR="002344A0">
        <w:rPr>
          <w:noProof/>
        </w:rPr>
        <w:fldChar w:fldCharType="begin"/>
      </w:r>
      <w:r>
        <w:rPr>
          <w:noProof/>
        </w:rPr>
        <w:instrText xml:space="preserve"> PAGEREF _Toc205903572 \h </w:instrText>
      </w:r>
      <w:r w:rsidR="002344A0">
        <w:rPr>
          <w:noProof/>
        </w:rPr>
      </w:r>
      <w:r w:rsidR="002344A0">
        <w:rPr>
          <w:noProof/>
        </w:rPr>
        <w:fldChar w:fldCharType="separate"/>
      </w:r>
      <w:r>
        <w:rPr>
          <w:noProof/>
        </w:rPr>
        <w:t>23</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sidR="002344A0">
        <w:rPr>
          <w:noProof/>
        </w:rPr>
        <w:fldChar w:fldCharType="begin"/>
      </w:r>
      <w:r>
        <w:rPr>
          <w:noProof/>
        </w:rPr>
        <w:instrText xml:space="preserve"> PAGEREF _Toc205903573 \h </w:instrText>
      </w:r>
      <w:r w:rsidR="002344A0">
        <w:rPr>
          <w:noProof/>
        </w:rPr>
      </w:r>
      <w:r w:rsidR="002344A0">
        <w:rPr>
          <w:noProof/>
        </w:rPr>
        <w:fldChar w:fldCharType="separate"/>
      </w:r>
      <w:r>
        <w:rPr>
          <w:noProof/>
        </w:rPr>
        <w:t>25</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68081F">
        <w:rPr>
          <w:i/>
          <w:noProof/>
        </w:rPr>
        <w:t>run</w:t>
      </w:r>
      <w:r>
        <w:rPr>
          <w:noProof/>
        </w:rPr>
        <w:t xml:space="preserve"> in ABC format (Source: Author)</w:t>
      </w:r>
      <w:r>
        <w:rPr>
          <w:noProof/>
        </w:rPr>
        <w:tab/>
      </w:r>
      <w:r w:rsidR="002344A0">
        <w:rPr>
          <w:noProof/>
        </w:rPr>
        <w:fldChar w:fldCharType="begin"/>
      </w:r>
      <w:r>
        <w:rPr>
          <w:noProof/>
        </w:rPr>
        <w:instrText xml:space="preserve"> PAGEREF _Toc205903574 \h </w:instrText>
      </w:r>
      <w:r w:rsidR="002344A0">
        <w:rPr>
          <w:noProof/>
        </w:rPr>
      </w:r>
      <w:r w:rsidR="002344A0">
        <w:rPr>
          <w:noProof/>
        </w:rPr>
        <w:fldChar w:fldCharType="separate"/>
      </w:r>
      <w:r>
        <w:rPr>
          <w:noProof/>
        </w:rPr>
        <w:t>30</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sidR="002344A0">
        <w:rPr>
          <w:noProof/>
        </w:rPr>
        <w:fldChar w:fldCharType="begin"/>
      </w:r>
      <w:r>
        <w:rPr>
          <w:noProof/>
        </w:rPr>
        <w:instrText xml:space="preserve"> PAGEREF _Toc205903575 \h </w:instrText>
      </w:r>
      <w:r w:rsidR="002344A0">
        <w:rPr>
          <w:noProof/>
        </w:rPr>
      </w:r>
      <w:r w:rsidR="002344A0">
        <w:rPr>
          <w:noProof/>
        </w:rPr>
        <w:fldChar w:fldCharType="separate"/>
      </w:r>
      <w:r>
        <w:rPr>
          <w:noProof/>
        </w:rPr>
        <w:t>33</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Waveform plot of a concert flute playing the notes A to G legato</w:t>
      </w:r>
      <w:r>
        <w:rPr>
          <w:noProof/>
        </w:rPr>
        <w:tab/>
      </w:r>
      <w:r w:rsidR="002344A0">
        <w:rPr>
          <w:noProof/>
        </w:rPr>
        <w:fldChar w:fldCharType="begin"/>
      </w:r>
      <w:r>
        <w:rPr>
          <w:noProof/>
        </w:rPr>
        <w:instrText xml:space="preserve"> PAGEREF _Toc205903576 \h </w:instrText>
      </w:r>
      <w:r w:rsidR="002344A0">
        <w:rPr>
          <w:noProof/>
        </w:rPr>
      </w:r>
      <w:r w:rsidR="002344A0">
        <w:rPr>
          <w:noProof/>
        </w:rPr>
        <w:fldChar w:fldCharType="separate"/>
      </w:r>
      <w:r>
        <w:rPr>
          <w:noProof/>
        </w:rPr>
        <w:t>38</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piano playing the notes A to G</w:t>
      </w:r>
      <w:r>
        <w:rPr>
          <w:noProof/>
        </w:rPr>
        <w:tab/>
      </w:r>
      <w:r w:rsidR="002344A0">
        <w:rPr>
          <w:noProof/>
        </w:rPr>
        <w:fldChar w:fldCharType="begin"/>
      </w:r>
      <w:r>
        <w:rPr>
          <w:noProof/>
        </w:rPr>
        <w:instrText xml:space="preserve"> PAGEREF _Toc205903577 \h </w:instrText>
      </w:r>
      <w:r w:rsidR="002344A0">
        <w:rPr>
          <w:noProof/>
        </w:rPr>
      </w:r>
      <w:r w:rsidR="002344A0">
        <w:rPr>
          <w:noProof/>
        </w:rPr>
        <w:fldChar w:fldCharType="separate"/>
      </w:r>
      <w:r>
        <w:rPr>
          <w:noProof/>
        </w:rPr>
        <w:t>39</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the Onset Detection Function (ODF) for a musical phrase calculated using the Onset Detection using Comb Filters implemented by the author in Java (Source: Author)</w:t>
      </w:r>
      <w:r>
        <w:rPr>
          <w:noProof/>
        </w:rPr>
        <w:tab/>
      </w:r>
      <w:r w:rsidR="002344A0">
        <w:rPr>
          <w:noProof/>
        </w:rPr>
        <w:fldChar w:fldCharType="begin"/>
      </w:r>
      <w:r>
        <w:rPr>
          <w:noProof/>
        </w:rPr>
        <w:instrText xml:space="preserve"> PAGEREF _Toc205903578 \h </w:instrText>
      </w:r>
      <w:r w:rsidR="002344A0">
        <w:rPr>
          <w:noProof/>
        </w:rPr>
      </w:r>
      <w:r w:rsidR="002344A0">
        <w:rPr>
          <w:noProof/>
        </w:rPr>
        <w:fldChar w:fldCharType="separate"/>
      </w:r>
      <w:r>
        <w:rPr>
          <w:noProof/>
        </w:rPr>
        <w:t>40</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A concert flute playing the note D4</w:t>
      </w:r>
      <w:r>
        <w:rPr>
          <w:noProof/>
        </w:rPr>
        <w:tab/>
      </w:r>
      <w:r w:rsidR="002344A0">
        <w:rPr>
          <w:noProof/>
        </w:rPr>
        <w:fldChar w:fldCharType="begin"/>
      </w:r>
      <w:r>
        <w:rPr>
          <w:noProof/>
        </w:rPr>
        <w:instrText xml:space="preserve"> PAGEREF _Toc205903579 \h </w:instrText>
      </w:r>
      <w:r w:rsidR="002344A0">
        <w:rPr>
          <w:noProof/>
        </w:rPr>
      </w:r>
      <w:r w:rsidR="002344A0">
        <w:rPr>
          <w:noProof/>
        </w:rPr>
        <w:fldChar w:fldCharType="separate"/>
      </w:r>
      <w:r>
        <w:rPr>
          <w:noProof/>
        </w:rPr>
        <w:t>43</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The normalised absolute values of DFT of the signal from Figure 15</w:t>
      </w:r>
      <w:r>
        <w:rPr>
          <w:noProof/>
        </w:rPr>
        <w:tab/>
      </w:r>
      <w:r w:rsidR="002344A0">
        <w:rPr>
          <w:noProof/>
        </w:rPr>
        <w:fldChar w:fldCharType="begin"/>
      </w:r>
      <w:r>
        <w:rPr>
          <w:noProof/>
        </w:rPr>
        <w:instrText xml:space="preserve"> PAGEREF _Toc205903580 \h </w:instrText>
      </w:r>
      <w:r w:rsidR="002344A0">
        <w:rPr>
          <w:noProof/>
        </w:rPr>
      </w:r>
      <w:r w:rsidR="002344A0">
        <w:rPr>
          <w:noProof/>
        </w:rPr>
        <w:fldChar w:fldCharType="separate"/>
      </w:r>
      <w:r>
        <w:rPr>
          <w:noProof/>
        </w:rPr>
        <w:t>43</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Hanning function</w:t>
      </w:r>
      <w:r>
        <w:rPr>
          <w:noProof/>
        </w:rPr>
        <w:tab/>
      </w:r>
      <w:r w:rsidR="002344A0">
        <w:rPr>
          <w:noProof/>
        </w:rPr>
        <w:fldChar w:fldCharType="begin"/>
      </w:r>
      <w:r>
        <w:rPr>
          <w:noProof/>
        </w:rPr>
        <w:instrText xml:space="preserve"> PAGEREF _Toc205903581 \h </w:instrText>
      </w:r>
      <w:r w:rsidR="002344A0">
        <w:rPr>
          <w:noProof/>
        </w:rPr>
      </w:r>
      <w:r w:rsidR="002344A0">
        <w:rPr>
          <w:noProof/>
        </w:rPr>
        <w:fldChar w:fldCharType="separate"/>
      </w:r>
      <w:r>
        <w:rPr>
          <w:noProof/>
        </w:rPr>
        <w:t>46</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A frame of audio from Figure 15 windowed by the Hanning function from Figure 17 (Source: Author)</w:t>
      </w:r>
      <w:r>
        <w:rPr>
          <w:noProof/>
        </w:rPr>
        <w:tab/>
      </w:r>
      <w:r w:rsidR="002344A0">
        <w:rPr>
          <w:noProof/>
        </w:rPr>
        <w:fldChar w:fldCharType="begin"/>
      </w:r>
      <w:r>
        <w:rPr>
          <w:noProof/>
        </w:rPr>
        <w:instrText xml:space="preserve"> PAGEREF _Toc205903582 \h </w:instrText>
      </w:r>
      <w:r w:rsidR="002344A0">
        <w:rPr>
          <w:noProof/>
        </w:rPr>
      </w:r>
      <w:r w:rsidR="002344A0">
        <w:rPr>
          <w:noProof/>
        </w:rPr>
        <w:fldChar w:fldCharType="separate"/>
      </w:r>
      <w:r>
        <w:rPr>
          <w:noProof/>
        </w:rPr>
        <w:t>46</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The first two bars from the tune "Banish Misfortune" in ABC format and in music notation, with the corresponding Parsons' code</w:t>
      </w:r>
      <w:r>
        <w:rPr>
          <w:noProof/>
        </w:rPr>
        <w:tab/>
      </w:r>
      <w:r w:rsidR="002344A0">
        <w:rPr>
          <w:noProof/>
        </w:rPr>
        <w:fldChar w:fldCharType="begin"/>
      </w:r>
      <w:r>
        <w:rPr>
          <w:noProof/>
        </w:rPr>
        <w:instrText xml:space="preserve"> PAGEREF _Toc205903583 \h </w:instrText>
      </w:r>
      <w:r w:rsidR="002344A0">
        <w:rPr>
          <w:noProof/>
        </w:rPr>
      </w:r>
      <w:r w:rsidR="002344A0">
        <w:rPr>
          <w:noProof/>
        </w:rPr>
        <w:fldChar w:fldCharType="separate"/>
      </w:r>
      <w:r>
        <w:rPr>
          <w:noProof/>
        </w:rPr>
        <w:t>50</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Themefinder user interface</w:t>
      </w:r>
      <w:r>
        <w:rPr>
          <w:noProof/>
        </w:rPr>
        <w:tab/>
      </w:r>
      <w:r w:rsidR="002344A0">
        <w:rPr>
          <w:noProof/>
        </w:rPr>
        <w:fldChar w:fldCharType="begin"/>
      </w:r>
      <w:r>
        <w:rPr>
          <w:noProof/>
        </w:rPr>
        <w:instrText xml:space="preserve"> PAGEREF _Toc205903584 \h </w:instrText>
      </w:r>
      <w:r w:rsidR="002344A0">
        <w:rPr>
          <w:noProof/>
        </w:rPr>
      </w:r>
      <w:r w:rsidR="002344A0">
        <w:rPr>
          <w:noProof/>
        </w:rPr>
        <w:fldChar w:fldCharType="separate"/>
      </w:r>
      <w:r>
        <w:rPr>
          <w:noProof/>
        </w:rPr>
        <w:t>61</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Musicians in a session compare tunes using TunePal (Source: Author)</w:t>
      </w:r>
      <w:r>
        <w:rPr>
          <w:noProof/>
        </w:rPr>
        <w:tab/>
      </w:r>
      <w:r w:rsidR="002344A0">
        <w:rPr>
          <w:noProof/>
        </w:rPr>
        <w:fldChar w:fldCharType="begin"/>
      </w:r>
      <w:r>
        <w:rPr>
          <w:noProof/>
        </w:rPr>
        <w:instrText xml:space="preserve"> PAGEREF _Toc205903585 \h </w:instrText>
      </w:r>
      <w:r w:rsidR="002344A0">
        <w:rPr>
          <w:noProof/>
        </w:rPr>
      </w:r>
      <w:r w:rsidR="002344A0">
        <w:rPr>
          <w:noProof/>
        </w:rPr>
        <w:fldChar w:fldCharType="separate"/>
      </w:r>
      <w:r>
        <w:rPr>
          <w:noProof/>
        </w:rPr>
        <w:t>63</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Screenshots of TunePal running on a Windows Mobile Smartphone (Source: Author)</w:t>
      </w:r>
      <w:r>
        <w:rPr>
          <w:noProof/>
        </w:rPr>
        <w:tab/>
      </w:r>
      <w:r w:rsidR="002344A0">
        <w:rPr>
          <w:noProof/>
        </w:rPr>
        <w:fldChar w:fldCharType="begin"/>
      </w:r>
      <w:r>
        <w:rPr>
          <w:noProof/>
        </w:rPr>
        <w:instrText xml:space="preserve"> PAGEREF _Toc205903586 \h </w:instrText>
      </w:r>
      <w:r w:rsidR="002344A0">
        <w:rPr>
          <w:noProof/>
        </w:rPr>
      </w:r>
      <w:r w:rsidR="002344A0">
        <w:rPr>
          <w:noProof/>
        </w:rPr>
        <w:fldChar w:fldCharType="separate"/>
      </w:r>
      <w:r>
        <w:rPr>
          <w:noProof/>
        </w:rPr>
        <w:t>64</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session.org user interface</w:t>
      </w:r>
      <w:r>
        <w:rPr>
          <w:noProof/>
        </w:rPr>
        <w:tab/>
      </w:r>
      <w:r w:rsidR="002344A0">
        <w:rPr>
          <w:noProof/>
        </w:rPr>
        <w:fldChar w:fldCharType="begin"/>
      </w:r>
      <w:r>
        <w:rPr>
          <w:noProof/>
        </w:rPr>
        <w:instrText xml:space="preserve"> PAGEREF _Toc205903587 \h </w:instrText>
      </w:r>
      <w:r w:rsidR="002344A0">
        <w:rPr>
          <w:noProof/>
        </w:rPr>
      </w:r>
      <w:r w:rsidR="002344A0">
        <w:rPr>
          <w:noProof/>
        </w:rPr>
        <w:fldChar w:fldCharType="separate"/>
      </w:r>
      <w:r>
        <w:rPr>
          <w:noProof/>
        </w:rPr>
        <w:t>64</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MELDEX Interface. A user can play a part of melody or record a query for transcription</w:t>
      </w:r>
      <w:r>
        <w:rPr>
          <w:noProof/>
        </w:rPr>
        <w:tab/>
      </w:r>
      <w:r w:rsidR="002344A0">
        <w:rPr>
          <w:noProof/>
        </w:rPr>
        <w:fldChar w:fldCharType="begin"/>
      </w:r>
      <w:r>
        <w:rPr>
          <w:noProof/>
        </w:rPr>
        <w:instrText xml:space="preserve"> PAGEREF _Toc205903588 \h </w:instrText>
      </w:r>
      <w:r w:rsidR="002344A0">
        <w:rPr>
          <w:noProof/>
        </w:rPr>
      </w:r>
      <w:r w:rsidR="002344A0">
        <w:rPr>
          <w:noProof/>
        </w:rPr>
        <w:fldChar w:fldCharType="separate"/>
      </w:r>
      <w:r>
        <w:rPr>
          <w:noProof/>
        </w:rPr>
        <w:t>66</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High level diagram of the MATT2 tune annotation system</w:t>
      </w:r>
      <w:r>
        <w:rPr>
          <w:noProof/>
        </w:rPr>
        <w:tab/>
      </w:r>
      <w:r w:rsidR="002344A0">
        <w:rPr>
          <w:noProof/>
        </w:rPr>
        <w:fldChar w:fldCharType="begin"/>
      </w:r>
      <w:r>
        <w:rPr>
          <w:noProof/>
        </w:rPr>
        <w:instrText xml:space="preserve"> PAGEREF _Toc205903589 \h </w:instrText>
      </w:r>
      <w:r w:rsidR="002344A0">
        <w:rPr>
          <w:noProof/>
        </w:rPr>
      </w:r>
      <w:r w:rsidR="002344A0">
        <w:rPr>
          <w:noProof/>
        </w:rPr>
        <w:fldChar w:fldCharType="separate"/>
      </w:r>
      <w:r>
        <w:rPr>
          <w:noProof/>
        </w:rPr>
        <w:t>71</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ignal and ODF plots of the first bar of the tune "The Boyne Hunt"</w:t>
      </w:r>
      <w:r>
        <w:rPr>
          <w:noProof/>
        </w:rPr>
        <w:tab/>
      </w:r>
      <w:r w:rsidR="002344A0">
        <w:rPr>
          <w:noProof/>
        </w:rPr>
        <w:fldChar w:fldCharType="begin"/>
      </w:r>
      <w:r>
        <w:rPr>
          <w:noProof/>
        </w:rPr>
        <w:instrText xml:space="preserve"> PAGEREF _Toc205903590 \h </w:instrText>
      </w:r>
      <w:r w:rsidR="002344A0">
        <w:rPr>
          <w:noProof/>
        </w:rPr>
      </w:r>
      <w:r w:rsidR="002344A0">
        <w:rPr>
          <w:noProof/>
        </w:rPr>
        <w:fldChar w:fldCharType="separate"/>
      </w:r>
      <w:r>
        <w:rPr>
          <w:noProof/>
        </w:rPr>
        <w:t>73</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Approximate histogram of candidate note lengths from a 28 second phrase from the tune "The Hunters Purse"</w:t>
      </w:r>
      <w:r>
        <w:rPr>
          <w:noProof/>
        </w:rPr>
        <w:tab/>
      </w:r>
      <w:r w:rsidR="002344A0">
        <w:rPr>
          <w:noProof/>
        </w:rPr>
        <w:fldChar w:fldCharType="begin"/>
      </w:r>
      <w:r>
        <w:rPr>
          <w:noProof/>
        </w:rPr>
        <w:instrText xml:space="preserve"> PAGEREF _Toc205903591 \h </w:instrText>
      </w:r>
      <w:r w:rsidR="002344A0">
        <w:rPr>
          <w:noProof/>
        </w:rPr>
      </w:r>
      <w:r w:rsidR="002344A0">
        <w:rPr>
          <w:noProof/>
        </w:rPr>
        <w:fldChar w:fldCharType="separate"/>
      </w:r>
      <w:r>
        <w:rPr>
          <w:noProof/>
        </w:rPr>
        <w:t>76</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Pseudocode for the approximate histogram quaver length calculator</w:t>
      </w:r>
      <w:r>
        <w:rPr>
          <w:noProof/>
        </w:rPr>
        <w:tab/>
      </w:r>
      <w:r w:rsidR="002344A0">
        <w:rPr>
          <w:noProof/>
        </w:rPr>
        <w:fldChar w:fldCharType="begin"/>
      </w:r>
      <w:r>
        <w:rPr>
          <w:noProof/>
        </w:rPr>
        <w:instrText xml:space="preserve"> PAGEREF _Toc205903592 \h </w:instrText>
      </w:r>
      <w:r w:rsidR="002344A0">
        <w:rPr>
          <w:noProof/>
        </w:rPr>
      </w:r>
      <w:r w:rsidR="002344A0">
        <w:rPr>
          <w:noProof/>
        </w:rPr>
        <w:fldChar w:fldCharType="separate"/>
      </w:r>
      <w:r>
        <w:rPr>
          <w:noProof/>
        </w:rPr>
        <w:t>77</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Normalisation stages for the A part of the tune “Come West Along the Road”</w:t>
      </w:r>
      <w:r>
        <w:rPr>
          <w:noProof/>
        </w:rPr>
        <w:tab/>
      </w:r>
      <w:r w:rsidR="002344A0">
        <w:rPr>
          <w:noProof/>
        </w:rPr>
        <w:fldChar w:fldCharType="begin"/>
      </w:r>
      <w:r>
        <w:rPr>
          <w:noProof/>
        </w:rPr>
        <w:instrText xml:space="preserve"> PAGEREF _Toc205903593 \h </w:instrText>
      </w:r>
      <w:r w:rsidR="002344A0">
        <w:rPr>
          <w:noProof/>
        </w:rPr>
      </w:r>
      <w:r w:rsidR="002344A0">
        <w:rPr>
          <w:noProof/>
        </w:rPr>
        <w:fldChar w:fldCharType="separate"/>
      </w:r>
      <w:r>
        <w:rPr>
          <w:noProof/>
        </w:rPr>
        <w:t>78</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creenshot of MATT2</w:t>
      </w:r>
      <w:r>
        <w:rPr>
          <w:noProof/>
        </w:rPr>
        <w:tab/>
      </w:r>
      <w:r w:rsidR="002344A0">
        <w:rPr>
          <w:noProof/>
        </w:rPr>
        <w:fldChar w:fldCharType="begin"/>
      </w:r>
      <w:r>
        <w:rPr>
          <w:noProof/>
        </w:rPr>
        <w:instrText xml:space="preserve"> PAGEREF _Toc205903594 \h </w:instrText>
      </w:r>
      <w:r w:rsidR="002344A0">
        <w:rPr>
          <w:noProof/>
        </w:rPr>
      </w:r>
      <w:r w:rsidR="002344A0">
        <w:rPr>
          <w:noProof/>
        </w:rPr>
        <w:fldChar w:fldCharType="separate"/>
      </w:r>
      <w:r>
        <w:rPr>
          <w:noProof/>
        </w:rPr>
        <w:t>80</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Top ten edit distances for a recording of the tune "The Golden Keyboard"</w:t>
      </w:r>
      <w:r>
        <w:rPr>
          <w:noProof/>
        </w:rPr>
        <w:tab/>
      </w:r>
      <w:r w:rsidR="002344A0">
        <w:rPr>
          <w:noProof/>
        </w:rPr>
        <w:fldChar w:fldCharType="begin"/>
      </w:r>
      <w:r>
        <w:rPr>
          <w:noProof/>
        </w:rPr>
        <w:instrText xml:space="preserve"> PAGEREF _Toc205903595 \h </w:instrText>
      </w:r>
      <w:r w:rsidR="002344A0">
        <w:rPr>
          <w:noProof/>
        </w:rPr>
      </w:r>
      <w:r w:rsidR="002344A0">
        <w:rPr>
          <w:noProof/>
        </w:rPr>
        <w:fldChar w:fldCharType="separate"/>
      </w:r>
      <w:r>
        <w:rPr>
          <w:noProof/>
        </w:rPr>
        <w:t>82</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Waveform of the last phrase from the tune "Jim Coleman’s" and the first phrase from the tune "George Whites Favourite" played in a set</w:t>
      </w:r>
      <w:r>
        <w:rPr>
          <w:noProof/>
        </w:rPr>
        <w:tab/>
      </w:r>
      <w:r w:rsidR="002344A0">
        <w:rPr>
          <w:noProof/>
        </w:rPr>
        <w:fldChar w:fldCharType="begin"/>
      </w:r>
      <w:r>
        <w:rPr>
          <w:noProof/>
        </w:rPr>
        <w:instrText xml:space="preserve"> PAGEREF _Toc205903596 \h </w:instrText>
      </w:r>
      <w:r w:rsidR="002344A0">
        <w:rPr>
          <w:noProof/>
        </w:rPr>
      </w:r>
      <w:r w:rsidR="002344A0">
        <w:rPr>
          <w:noProof/>
        </w:rPr>
        <w:fldChar w:fldCharType="separate"/>
      </w:r>
      <w:r>
        <w:rPr>
          <w:noProof/>
        </w:rPr>
        <w:t>86</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Pseudocode for the MATS set annotation algorithm</w:t>
      </w:r>
      <w:r>
        <w:rPr>
          <w:noProof/>
        </w:rPr>
        <w:tab/>
      </w:r>
      <w:r w:rsidR="002344A0">
        <w:rPr>
          <w:noProof/>
        </w:rPr>
        <w:fldChar w:fldCharType="begin"/>
      </w:r>
      <w:r>
        <w:rPr>
          <w:noProof/>
        </w:rPr>
        <w:instrText xml:space="preserve"> PAGEREF _Toc205903597 \h </w:instrText>
      </w:r>
      <w:r w:rsidR="002344A0">
        <w:rPr>
          <w:noProof/>
        </w:rPr>
      </w:r>
      <w:r w:rsidR="002344A0">
        <w:rPr>
          <w:noProof/>
        </w:rPr>
        <w:fldChar w:fldCharType="separate"/>
      </w:r>
      <w:r>
        <w:rPr>
          <w:noProof/>
        </w:rPr>
        <w:t>88</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Edit distance profiles for three tunes played in a set</w:t>
      </w:r>
      <w:r>
        <w:rPr>
          <w:noProof/>
        </w:rPr>
        <w:tab/>
      </w:r>
      <w:r w:rsidR="002344A0">
        <w:rPr>
          <w:noProof/>
        </w:rPr>
        <w:fldChar w:fldCharType="begin"/>
      </w:r>
      <w:r>
        <w:rPr>
          <w:noProof/>
        </w:rPr>
        <w:instrText xml:space="preserve"> PAGEREF _Toc205903598 \h </w:instrText>
      </w:r>
      <w:r w:rsidR="002344A0">
        <w:rPr>
          <w:noProof/>
        </w:rPr>
      </w:r>
      <w:r w:rsidR="002344A0">
        <w:rPr>
          <w:noProof/>
        </w:rPr>
        <w:fldChar w:fldCharType="separate"/>
      </w:r>
      <w:r>
        <w:rPr>
          <w:noProof/>
        </w:rPr>
        <w:t>89</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Filtered version of first graph in Figure 4. The dynamic threshold and detected troughs are marked</w:t>
      </w:r>
      <w:r>
        <w:rPr>
          <w:noProof/>
        </w:rPr>
        <w:tab/>
      </w:r>
      <w:r w:rsidR="002344A0">
        <w:rPr>
          <w:noProof/>
        </w:rPr>
        <w:fldChar w:fldCharType="begin"/>
      </w:r>
      <w:r>
        <w:rPr>
          <w:noProof/>
        </w:rPr>
        <w:instrText xml:space="preserve"> PAGEREF _Toc205903599 \h </w:instrText>
      </w:r>
      <w:r w:rsidR="002344A0">
        <w:rPr>
          <w:noProof/>
        </w:rPr>
      </w:r>
      <w:r w:rsidR="002344A0">
        <w:rPr>
          <w:noProof/>
        </w:rPr>
        <w:fldChar w:fldCharType="separate"/>
      </w:r>
      <w:r>
        <w:rPr>
          <w:noProof/>
        </w:rPr>
        <w:t>89</w:t>
      </w:r>
      <w:r w:rsidR="002344A0">
        <w:rPr>
          <w:noProof/>
        </w:rPr>
        <w:fldChar w:fldCharType="end"/>
      </w:r>
    </w:p>
    <w:p w:rsidR="00A21216" w:rsidRPr="006B070C" w:rsidRDefault="002344A0">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70BAF" w:rsidRDefault="002344A0">
      <w:pPr>
        <w:pStyle w:val="TableofFigures"/>
        <w:tabs>
          <w:tab w:val="right" w:leader="dot" w:pos="8303"/>
        </w:tabs>
        <w:rPr>
          <w:rFonts w:asciiTheme="minorHAnsi" w:eastAsiaTheme="minorEastAsia" w:hAnsiTheme="minorHAnsi" w:cstheme="minorBidi"/>
          <w:smallCaps w:val="0"/>
          <w:noProof/>
          <w:sz w:val="22"/>
          <w:szCs w:val="22"/>
          <w:lang w:eastAsia="en-IE"/>
        </w:rPr>
      </w:pPr>
      <w:r w:rsidRPr="002344A0">
        <w:fldChar w:fldCharType="begin"/>
      </w:r>
      <w:r w:rsidR="00A21216" w:rsidRPr="006B070C">
        <w:instrText xml:space="preserve"> TOC \c "Table" </w:instrText>
      </w:r>
      <w:r w:rsidRPr="002344A0">
        <w:fldChar w:fldCharType="separate"/>
      </w:r>
      <w:r w:rsidR="00D70BAF">
        <w:rPr>
          <w:noProof/>
        </w:rPr>
        <w:t>Table 1: Types of dance music (M. Gainza 2006)</w:t>
      </w:r>
      <w:r w:rsidR="00D70BAF">
        <w:rPr>
          <w:noProof/>
        </w:rPr>
        <w:tab/>
      </w:r>
      <w:r>
        <w:rPr>
          <w:noProof/>
        </w:rPr>
        <w:fldChar w:fldCharType="begin"/>
      </w:r>
      <w:r w:rsidR="00D70BAF">
        <w:rPr>
          <w:noProof/>
        </w:rPr>
        <w:instrText xml:space="preserve"> PAGEREF _Toc205903600 \h </w:instrText>
      </w:r>
      <w:r>
        <w:rPr>
          <w:noProof/>
        </w:rPr>
      </w:r>
      <w:r>
        <w:rPr>
          <w:noProof/>
        </w:rPr>
        <w:fldChar w:fldCharType="separate"/>
      </w:r>
      <w:r w:rsidR="00D70BAF">
        <w:rPr>
          <w:noProof/>
        </w:rPr>
        <w:t>7</w:t>
      </w:r>
      <w:r>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w:t>
      </w:r>
      <w:r>
        <w:rPr>
          <w:noProof/>
        </w:rPr>
        <w:tab/>
      </w:r>
      <w:r w:rsidR="002344A0">
        <w:rPr>
          <w:noProof/>
        </w:rPr>
        <w:fldChar w:fldCharType="begin"/>
      </w:r>
      <w:r>
        <w:rPr>
          <w:noProof/>
        </w:rPr>
        <w:instrText xml:space="preserve"> PAGEREF _Toc205903601 \h </w:instrText>
      </w:r>
      <w:r w:rsidR="002344A0">
        <w:rPr>
          <w:noProof/>
        </w:rPr>
      </w:r>
      <w:r w:rsidR="002344A0">
        <w:rPr>
          <w:noProof/>
        </w:rPr>
        <w:fldChar w:fldCharType="separate"/>
      </w:r>
      <w:r>
        <w:rPr>
          <w:noProof/>
        </w:rPr>
        <w:t>11</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2344A0">
        <w:rPr>
          <w:noProof/>
        </w:rPr>
        <w:fldChar w:fldCharType="begin"/>
      </w:r>
      <w:r>
        <w:rPr>
          <w:noProof/>
        </w:rPr>
        <w:instrText xml:space="preserve"> PAGEREF _Toc205903602 \h </w:instrText>
      </w:r>
      <w:r w:rsidR="002344A0">
        <w:rPr>
          <w:noProof/>
        </w:rPr>
      </w:r>
      <w:r w:rsidR="002344A0">
        <w:rPr>
          <w:noProof/>
        </w:rPr>
        <w:fldChar w:fldCharType="separate"/>
      </w:r>
      <w:r>
        <w:rPr>
          <w:noProof/>
        </w:rPr>
        <w:t>12</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2344A0">
        <w:rPr>
          <w:noProof/>
        </w:rPr>
        <w:fldChar w:fldCharType="begin"/>
      </w:r>
      <w:r>
        <w:rPr>
          <w:noProof/>
        </w:rPr>
        <w:instrText xml:space="preserve"> PAGEREF _Toc205903603 \h </w:instrText>
      </w:r>
      <w:r w:rsidR="002344A0">
        <w:rPr>
          <w:noProof/>
        </w:rPr>
      </w:r>
      <w:r w:rsidR="002344A0">
        <w:rPr>
          <w:noProof/>
        </w:rPr>
        <w:fldChar w:fldCharType="separate"/>
      </w:r>
      <w:r>
        <w:rPr>
          <w:noProof/>
        </w:rPr>
        <w:t>13</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Possible features that characterise creativity in traditional Irish flute playing (Source: Author)</w:t>
      </w:r>
      <w:r>
        <w:rPr>
          <w:noProof/>
        </w:rPr>
        <w:tab/>
      </w:r>
      <w:r w:rsidR="002344A0">
        <w:rPr>
          <w:noProof/>
        </w:rPr>
        <w:fldChar w:fldCharType="begin"/>
      </w:r>
      <w:r>
        <w:rPr>
          <w:noProof/>
        </w:rPr>
        <w:instrText xml:space="preserve"> PAGEREF _Toc205903604 \h </w:instrText>
      </w:r>
      <w:r w:rsidR="002344A0">
        <w:rPr>
          <w:noProof/>
        </w:rPr>
      </w:r>
      <w:r w:rsidR="002344A0">
        <w:rPr>
          <w:noProof/>
        </w:rPr>
        <w:fldChar w:fldCharType="separate"/>
      </w:r>
      <w:r>
        <w:rPr>
          <w:noProof/>
        </w:rPr>
        <w:t>31</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John McKenna (flute) and Michael Gaffney (banjo)</w:t>
      </w:r>
      <w:r>
        <w:rPr>
          <w:noProof/>
        </w:rPr>
        <w:tab/>
      </w:r>
      <w:r w:rsidR="002344A0">
        <w:rPr>
          <w:noProof/>
        </w:rPr>
        <w:fldChar w:fldCharType="begin"/>
      </w:r>
      <w:r>
        <w:rPr>
          <w:noProof/>
        </w:rPr>
        <w:instrText xml:space="preserve"> PAGEREF _Toc205903605 \h </w:instrText>
      </w:r>
      <w:r w:rsidR="002344A0">
        <w:rPr>
          <w:noProof/>
        </w:rPr>
      </w:r>
      <w:r w:rsidR="002344A0">
        <w:rPr>
          <w:noProof/>
        </w:rPr>
        <w:fldChar w:fldCharType="separate"/>
      </w:r>
      <w:r>
        <w:rPr>
          <w:noProof/>
        </w:rPr>
        <w:t>34</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Edit distance matrix for the strings “DFGDGBDEGGAB” and “DGGGDGBDEFGAB” with the minimum edit distance position highlighted</w:t>
      </w:r>
      <w:r>
        <w:rPr>
          <w:noProof/>
        </w:rPr>
        <w:tab/>
      </w:r>
      <w:r w:rsidR="002344A0">
        <w:rPr>
          <w:noProof/>
        </w:rPr>
        <w:fldChar w:fldCharType="begin"/>
      </w:r>
      <w:r>
        <w:rPr>
          <w:noProof/>
        </w:rPr>
        <w:instrText xml:space="preserve"> PAGEREF _Toc205903606 \h </w:instrText>
      </w:r>
      <w:r w:rsidR="002344A0">
        <w:rPr>
          <w:noProof/>
        </w:rPr>
      </w:r>
      <w:r w:rsidR="002344A0">
        <w:rPr>
          <w:noProof/>
        </w:rPr>
        <w:fldChar w:fldCharType="separate"/>
      </w:r>
      <w:r>
        <w:rPr>
          <w:noProof/>
        </w:rPr>
        <w:t>54</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Edit distance for the string “BDEE” in “DGGGDGBDEFGAB”. This string represents the first 13 notes from the tune "Jim Coleman's" in normalised ABC format</w:t>
      </w:r>
      <w:r>
        <w:rPr>
          <w:noProof/>
        </w:rPr>
        <w:tab/>
      </w:r>
      <w:r w:rsidR="002344A0">
        <w:rPr>
          <w:noProof/>
        </w:rPr>
        <w:fldChar w:fldCharType="begin"/>
      </w:r>
      <w:r>
        <w:rPr>
          <w:noProof/>
        </w:rPr>
        <w:instrText xml:space="preserve"> PAGEREF _Toc205903607 \h </w:instrText>
      </w:r>
      <w:r w:rsidR="002344A0">
        <w:rPr>
          <w:noProof/>
        </w:rPr>
      </w:r>
      <w:r w:rsidR="002344A0">
        <w:rPr>
          <w:noProof/>
        </w:rPr>
        <w:fldChar w:fldCharType="separate"/>
      </w:r>
      <w:r>
        <w:rPr>
          <w:noProof/>
        </w:rPr>
        <w:t>55</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Average edit distances for the closest match and the next closest match for tunes correctly and incorrectly annotated</w:t>
      </w:r>
      <w:r>
        <w:rPr>
          <w:noProof/>
        </w:rPr>
        <w:tab/>
      </w:r>
      <w:r w:rsidR="002344A0">
        <w:rPr>
          <w:noProof/>
        </w:rPr>
        <w:fldChar w:fldCharType="begin"/>
      </w:r>
      <w:r>
        <w:rPr>
          <w:noProof/>
        </w:rPr>
        <w:instrText xml:space="preserve"> PAGEREF _Toc205903608 \h </w:instrText>
      </w:r>
      <w:r w:rsidR="002344A0">
        <w:rPr>
          <w:noProof/>
        </w:rPr>
      </w:r>
      <w:r w:rsidR="002344A0">
        <w:rPr>
          <w:noProof/>
        </w:rPr>
        <w:fldChar w:fldCharType="separate"/>
      </w:r>
      <w:r>
        <w:rPr>
          <w:noProof/>
        </w:rPr>
        <w:t>83</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Correctly and incorrectly identified tunes</w:t>
      </w:r>
      <w:r>
        <w:rPr>
          <w:noProof/>
        </w:rPr>
        <w:tab/>
      </w:r>
      <w:r w:rsidR="002344A0">
        <w:rPr>
          <w:noProof/>
        </w:rPr>
        <w:fldChar w:fldCharType="begin"/>
      </w:r>
      <w:r>
        <w:rPr>
          <w:noProof/>
        </w:rPr>
        <w:instrText xml:space="preserve"> PAGEREF _Toc205903609 \h </w:instrText>
      </w:r>
      <w:r w:rsidR="002344A0">
        <w:rPr>
          <w:noProof/>
        </w:rPr>
      </w:r>
      <w:r w:rsidR="002344A0">
        <w:rPr>
          <w:noProof/>
        </w:rPr>
        <w:fldChar w:fldCharType="separate"/>
      </w:r>
      <w:r>
        <w:rPr>
          <w:noProof/>
        </w:rPr>
        <w:t>90</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Human &amp; machine annotated turns</w:t>
      </w:r>
      <w:r>
        <w:rPr>
          <w:noProof/>
        </w:rPr>
        <w:tab/>
      </w:r>
      <w:r w:rsidR="002344A0">
        <w:rPr>
          <w:noProof/>
        </w:rPr>
        <w:fldChar w:fldCharType="begin"/>
      </w:r>
      <w:r>
        <w:rPr>
          <w:noProof/>
        </w:rPr>
        <w:instrText xml:space="preserve"> PAGEREF _Toc205903610 \h </w:instrText>
      </w:r>
      <w:r w:rsidR="002344A0">
        <w:rPr>
          <w:noProof/>
        </w:rPr>
      </w:r>
      <w:r w:rsidR="002344A0">
        <w:rPr>
          <w:noProof/>
        </w:rPr>
        <w:fldChar w:fldCharType="separate"/>
      </w:r>
      <w:r>
        <w:rPr>
          <w:noProof/>
        </w:rPr>
        <w:t>90</w:t>
      </w:r>
      <w:r w:rsidR="002344A0">
        <w:rPr>
          <w:noProof/>
        </w:rPr>
        <w:fldChar w:fldCharType="end"/>
      </w:r>
    </w:p>
    <w:p w:rsidR="00D70BAF" w:rsidRDefault="00D70BA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Annotation accuracy</w:t>
      </w:r>
      <w:r>
        <w:rPr>
          <w:noProof/>
        </w:rPr>
        <w:tab/>
      </w:r>
      <w:r w:rsidR="002344A0">
        <w:rPr>
          <w:noProof/>
        </w:rPr>
        <w:fldChar w:fldCharType="begin"/>
      </w:r>
      <w:r>
        <w:rPr>
          <w:noProof/>
        </w:rPr>
        <w:instrText xml:space="preserve"> PAGEREF _Toc205903611 \h </w:instrText>
      </w:r>
      <w:r w:rsidR="002344A0">
        <w:rPr>
          <w:noProof/>
        </w:rPr>
      </w:r>
      <w:r w:rsidR="002344A0">
        <w:rPr>
          <w:noProof/>
        </w:rPr>
        <w:fldChar w:fldCharType="separate"/>
      </w:r>
      <w:r>
        <w:rPr>
          <w:noProof/>
        </w:rPr>
        <w:t>91</w:t>
      </w:r>
      <w:r w:rsidR="002344A0">
        <w:rPr>
          <w:noProof/>
        </w:rPr>
        <w:fldChar w:fldCharType="end"/>
      </w:r>
    </w:p>
    <w:p w:rsidR="00A21216" w:rsidRPr="006B070C" w:rsidRDefault="002344A0">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5903487"/>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C97B01" w:rsidRPr="00C97B01">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C97B01" w:rsidRPr="00C97B01">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C97B01" w:rsidRPr="00C97B01">
          <w:t xml:space="preserve"> </w:t>
        </w:r>
      </w:fldSimple>
      <w:r w:rsidR="00A55155">
        <w:t>(</w:t>
      </w:r>
      <w:r w:rsidR="002344A0">
        <w:fldChar w:fldCharType="begin"/>
      </w:r>
      <w:r w:rsidR="00A55155">
        <w:instrText xml:space="preserve"> REF _Ref204576556 \h </w:instrText>
      </w:r>
      <w:r w:rsidR="002344A0">
        <w:fldChar w:fldCharType="separate"/>
      </w:r>
      <w:r w:rsidR="00D70BAF">
        <w:t xml:space="preserve">Figure </w:t>
      </w:r>
      <w:r w:rsidR="00D70BAF">
        <w:rPr>
          <w:noProof/>
        </w:rPr>
        <w:t>1</w:t>
      </w:r>
      <w:r w:rsidR="002344A0">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5903564"/>
      <w:r>
        <w:t xml:space="preserve">Figure </w:t>
      </w:r>
      <w:fldSimple w:instr=" SEQ Figure \* ARABIC ">
        <w:r w:rsidR="007D4BC7">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C97B01" w:rsidRPr="00C97B01">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C97B01" w:rsidRPr="00C97B01">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5903488"/>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r w:rsidR="00521784">
        <w:t>More to follow</w:t>
      </w:r>
    </w:p>
    <w:p w:rsidR="00740488" w:rsidRDefault="00740488" w:rsidP="00740488">
      <w:pPr>
        <w:pStyle w:val="MscHeading2"/>
      </w:pPr>
      <w:bookmarkStart w:id="9" w:name="_Toc205903489"/>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5903490"/>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 xml:space="preserve">The development of a framework 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5903491"/>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5903492"/>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2344A0"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2344A0" w:rsidRPr="006B070C">
        <w:fldChar w:fldCharType="separate"/>
      </w:r>
      <w:r w:rsidRPr="006B070C">
        <w:t>(Vallely 1999)</w:t>
      </w:r>
      <w:r w:rsidR="002344A0"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2344A0"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344A0" w:rsidRPr="006B070C">
        <w:fldChar w:fldCharType="separate"/>
      </w:r>
      <w:r w:rsidRPr="006B070C">
        <w:t>(Larson 2003)</w:t>
      </w:r>
      <w:r w:rsidR="002344A0"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2344A0"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2344A0" w:rsidRPr="006B070C">
        <w:fldChar w:fldCharType="separate"/>
      </w:r>
      <w:r w:rsidRPr="006B070C">
        <w:t>(Vallely 1999)</w:t>
      </w:r>
      <w:r w:rsidR="002344A0" w:rsidRPr="006B070C">
        <w:fldChar w:fldCharType="end"/>
      </w:r>
      <w:r w:rsidRPr="006B070C">
        <w:t>.</w:t>
      </w:r>
      <w:r>
        <w:t xml:space="preserve"> </w:t>
      </w:r>
      <w:r w:rsidRPr="006B070C">
        <w:t xml:space="preserve">Certain common sets were originally put together to accompany set dances </w:t>
      </w:r>
      <w:r w:rsidR="002344A0">
        <w:fldChar w:fldCharType="begin"/>
      </w:r>
      <w:r w:rsidR="00CB12FB">
        <w:instrText xml:space="preserve"> ADDIN ZOTERO_ITEM {"citationItems":[{"itemID":14954}]} </w:instrText>
      </w:r>
      <w:r w:rsidR="002344A0">
        <w:fldChar w:fldCharType="separate"/>
      </w:r>
      <w:r w:rsidR="00C97B01" w:rsidRPr="00C97B01">
        <w:t>(Vallely 1999)</w:t>
      </w:r>
      <w:r w:rsidR="002344A0">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2344A0"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2344A0" w:rsidRPr="006B070C">
        <w:fldChar w:fldCharType="separate"/>
      </w:r>
      <w:r w:rsidRPr="006B070C">
        <w:t>(Wallis and Wilson 2001)</w:t>
      </w:r>
      <w:r w:rsidR="002344A0"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2344A0"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2344A0" w:rsidRPr="006B070C">
        <w:fldChar w:fldCharType="separate"/>
      </w:r>
      <w:r w:rsidRPr="006B070C">
        <w:t>(Breathnach 1977)</w:t>
      </w:r>
      <w:r w:rsidR="002344A0"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2344A0"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344A0" w:rsidRPr="006B070C">
        <w:fldChar w:fldCharType="separate"/>
      </w:r>
      <w:r w:rsidRPr="006B070C">
        <w:t>(Larson 2003)</w:t>
      </w:r>
      <w:r w:rsidR="002344A0" w:rsidRPr="006B070C">
        <w:fldChar w:fldCharType="end"/>
      </w:r>
      <w:r w:rsidRPr="006B070C">
        <w:t xml:space="preserve">. </w:t>
      </w:r>
      <w:fldSimple w:instr=" ADDIN ZOTERO_ITEM {&quot;citationItems&quot;:[{&quot;itemID&quot;:13436}]} ">
        <w:r w:rsidR="00C97B01" w:rsidRPr="00C97B01">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C97B01" w:rsidRPr="00C97B01">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Toc205903493"/>
      <w:bookmarkStart w:id="15" w:name="_Ref161220543"/>
      <w:r w:rsidRPr="006B070C">
        <w:t xml:space="preserve">Tune </w:t>
      </w:r>
      <w:r w:rsidR="006E472A">
        <w:t>t</w:t>
      </w:r>
      <w:r w:rsidRPr="006B070C">
        <w:t>ypes</w:t>
      </w:r>
      <w:bookmarkEnd w:id="14"/>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2344A0">
        <w:fldChar w:fldCharType="begin"/>
      </w:r>
      <w:r w:rsidR="006708B5">
        <w:instrText xml:space="preserve"> ADDIN ZOTERO_ITEM {"citationItems":[{"itemID":2347,"position":2}]} </w:instrText>
      </w:r>
      <w:r w:rsidR="002344A0">
        <w:fldChar w:fldCharType="separate"/>
      </w:r>
      <w:r w:rsidR="00C97B01" w:rsidRPr="00C97B01">
        <w:t>(Larson 2003)</w:t>
      </w:r>
      <w:r w:rsidR="002344A0">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2344A0" w:rsidRPr="008F7916">
        <w:fldChar w:fldCharType="begin"/>
      </w:r>
      <w:r>
        <w:instrText xml:space="preserve"> ADDIN ZOTERO_ITEM {"citationItems":[{"itemID":14954,"position":1}]} </w:instrText>
      </w:r>
      <w:r w:rsidR="002344A0" w:rsidRPr="008F7916">
        <w:fldChar w:fldCharType="separate"/>
      </w:r>
      <w:r w:rsidR="00C97B01" w:rsidRPr="00C97B01">
        <w:t>(Vallely 1999)</w:t>
      </w:r>
      <w:r w:rsidR="002344A0" w:rsidRPr="008F7916">
        <w:fldChar w:fldCharType="end"/>
      </w:r>
      <w:r w:rsidRPr="008F7916">
        <w:t>, while other sets have become popular as a result of being recorded by emigrant Irish musicians in America in the early part of the twentieth century.</w:t>
      </w:r>
      <w:r>
        <w:t xml:space="preserve"> </w:t>
      </w:r>
      <w:r w:rsidR="002344A0">
        <w:fldChar w:fldCharType="begin"/>
      </w:r>
      <w:r w:rsidR="00237EB6">
        <w:instrText xml:space="preserve"> REF _Ref205304629 \h </w:instrText>
      </w:r>
      <w:r w:rsidR="002344A0">
        <w:fldChar w:fldCharType="separate"/>
      </w:r>
      <w:r w:rsidR="00D70BAF">
        <w:t xml:space="preserve">Table </w:t>
      </w:r>
      <w:r w:rsidR="00D70BAF">
        <w:rPr>
          <w:noProof/>
        </w:rPr>
        <w:t>1</w:t>
      </w:r>
      <w:r w:rsidR="002344A0">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8911BC">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5903600"/>
      <w:r>
        <w:t xml:space="preserve">Table </w:t>
      </w:r>
      <w:fldSimple w:instr=" SEQ Table \* ARABIC ">
        <w:r w:rsidR="00D70BAF">
          <w:rPr>
            <w:noProof/>
          </w:rPr>
          <w:t>1</w:t>
        </w:r>
      </w:fldSimple>
      <w:bookmarkEnd w:id="16"/>
      <w:r>
        <w:t xml:space="preserve">: </w:t>
      </w:r>
      <w:r w:rsidRPr="00A256B7">
        <w:t>Types of dance music</w:t>
      </w:r>
      <w:r>
        <w:t xml:space="preserve"> </w:t>
      </w:r>
      <w:fldSimple w:instr=" ADDIN ZOTERO_ITEM {&quot;citationItems&quot;:[{&quot;itemID&quot;:14316}]} ">
        <w:bookmarkEnd w:id="17"/>
        <w:r w:rsidR="00C52744" w:rsidRPr="00C52744">
          <w:t>(M. Gainza 2006b)</w:t>
        </w:r>
      </w:fldSimple>
    </w:p>
    <w:p w:rsidR="00D0257C" w:rsidRDefault="00D0257C" w:rsidP="00A55155">
      <w:pPr>
        <w:pStyle w:val="MScHeading3"/>
      </w:pPr>
      <w:bookmarkStart w:id="18" w:name="_Toc205903494"/>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2344A0">
        <w:fldChar w:fldCharType="begin"/>
      </w:r>
      <w:r w:rsidR="00371451">
        <w:instrText xml:space="preserve"> REF _Ref205216041 \h </w:instrText>
      </w:r>
      <w:r w:rsidR="002344A0">
        <w:fldChar w:fldCharType="separate"/>
      </w:r>
      <w:r w:rsidR="00D70BAF">
        <w:t xml:space="preserve">Figure </w:t>
      </w:r>
      <w:r w:rsidR="00D70BAF">
        <w:rPr>
          <w:noProof/>
        </w:rPr>
        <w:t>2</w:t>
      </w:r>
      <w:r w:rsidR="002344A0">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2344A0">
        <w:fldChar w:fldCharType="begin"/>
      </w:r>
      <w:r w:rsidR="00055C0D">
        <w:instrText xml:space="preserve"> REF _Ref203995239 \r \h </w:instrText>
      </w:r>
      <w:r w:rsidR="002344A0">
        <w:fldChar w:fldCharType="separate"/>
      </w:r>
      <w:r w:rsidR="00D70BAF">
        <w:rPr>
          <w:b/>
          <w:bCs/>
          <w:lang w:val="en-US"/>
        </w:rPr>
        <w:t>Error! Reference source not found.</w:t>
      </w:r>
      <w:r w:rsidR="002344A0">
        <w:fldChar w:fldCharType="end"/>
      </w:r>
      <w:r w:rsidR="00371451">
        <w:t xml:space="preserve">) as transcribed in O'Neill's </w:t>
      </w:r>
      <w:r w:rsidR="00371451" w:rsidRPr="006B070C">
        <w:rPr>
          <w:i/>
        </w:rPr>
        <w:t>The Dance Music of Ireland – 1001 Gems</w:t>
      </w:r>
      <w:r w:rsidR="00371451">
        <w:rPr>
          <w:i/>
        </w:rPr>
        <w:t xml:space="preserve"> </w:t>
      </w:r>
      <w:r w:rsidR="002344A0">
        <w:rPr>
          <w:i/>
        </w:rPr>
        <w:fldChar w:fldCharType="begin"/>
      </w:r>
      <w:r w:rsidR="00371451">
        <w:rPr>
          <w:i/>
        </w:rPr>
        <w:instrText xml:space="preserve"> ADDIN ZOTERO_ITEM {"citationItems":[{"itemID":6405}]} </w:instrText>
      </w:r>
      <w:r w:rsidR="002344A0">
        <w:rPr>
          <w:i/>
        </w:rPr>
        <w:fldChar w:fldCharType="separate"/>
      </w:r>
      <w:r w:rsidR="00C97B01" w:rsidRPr="00C97B01">
        <w:t>(O'Neill 1907)</w:t>
      </w:r>
      <w:r w:rsidR="002344A0">
        <w:rPr>
          <w:i/>
        </w:rPr>
        <w:fldChar w:fldCharType="end"/>
      </w:r>
      <w:r w:rsidR="00371451">
        <w:t xml:space="preserve"> (section </w:t>
      </w:r>
      <w:r w:rsidR="002344A0">
        <w:fldChar w:fldCharType="begin"/>
      </w:r>
      <w:r w:rsidR="00371451">
        <w:instrText xml:space="preserve"> REF _Ref203994227 \r \h </w:instrText>
      </w:r>
      <w:r w:rsidR="002344A0">
        <w:fldChar w:fldCharType="separate"/>
      </w:r>
      <w:r w:rsidR="00D70BAF">
        <w:t>2.6</w:t>
      </w:r>
      <w:r w:rsidR="002344A0">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5903565"/>
      <w:r>
        <w:t xml:space="preserve">Figure </w:t>
      </w:r>
      <w:fldSimple w:instr=" SEQ Figure \* ARABIC ">
        <w:r w:rsidR="007D4BC7">
          <w:rPr>
            <w:noProof/>
          </w:rPr>
          <w:t>2</w:t>
        </w:r>
      </w:fldSimple>
      <w:bookmarkEnd w:id="19"/>
      <w:r>
        <w:t>: The Ree</w:t>
      </w:r>
      <w:r>
        <w:rPr>
          <w:noProof/>
        </w:rPr>
        <w:t>l "</w:t>
      </w:r>
      <w:r w:rsidR="0039792B">
        <w:rPr>
          <w:noProof/>
        </w:rPr>
        <w:t>Come west along the road</w:t>
      </w:r>
      <w:r>
        <w:rPr>
          <w:noProof/>
        </w:rPr>
        <w:t xml:space="preserve">" </w:t>
      </w:r>
      <w:r w:rsidR="002344A0">
        <w:rPr>
          <w:noProof/>
        </w:rPr>
        <w:fldChar w:fldCharType="begin"/>
      </w:r>
      <w:r w:rsidR="0039792B">
        <w:rPr>
          <w:noProof/>
        </w:rPr>
        <w:instrText xml:space="preserve"> ADDIN ZOTERO_ITEM {"citationItems":[{"itemID":6405,"position":2}]} </w:instrText>
      </w:r>
      <w:r w:rsidR="002344A0">
        <w:rPr>
          <w:noProof/>
        </w:rPr>
        <w:fldChar w:fldCharType="separate"/>
      </w:r>
      <w:r w:rsidR="00C97B01" w:rsidRPr="00C97B01">
        <w:t>(O'Neill 1907)</w:t>
      </w:r>
      <w:r w:rsidR="002344A0">
        <w:rPr>
          <w:noProof/>
        </w:rPr>
        <w:fldChar w:fldCharType="end"/>
      </w:r>
      <w:r w:rsidR="0039792B">
        <w:rPr>
          <w:noProof/>
        </w:rPr>
        <w:t xml:space="preserve"> (see also </w:t>
      </w:r>
      <w:r w:rsidR="002344A0">
        <w:rPr>
          <w:noProof/>
        </w:rPr>
        <w:fldChar w:fldCharType="begin"/>
      </w:r>
      <w:r w:rsidR="0039792B">
        <w:rPr>
          <w:noProof/>
        </w:rPr>
        <w:instrText xml:space="preserve"> REF _Ref137047171 \h </w:instrText>
      </w:r>
      <w:r w:rsidR="002344A0">
        <w:rPr>
          <w:noProof/>
        </w:rPr>
      </w:r>
      <w:r w:rsidR="002344A0">
        <w:rPr>
          <w:noProof/>
        </w:rPr>
        <w:fldChar w:fldCharType="separate"/>
      </w:r>
      <w:r w:rsidR="00D70BAF" w:rsidRPr="006B070C">
        <w:t xml:space="preserve">Figure </w:t>
      </w:r>
      <w:r w:rsidR="00D70BAF">
        <w:rPr>
          <w:noProof/>
        </w:rPr>
        <w:t>10</w:t>
      </w:r>
      <w:r w:rsidR="002344A0">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5903495"/>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5903496"/>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2344A0">
        <w:fldChar w:fldCharType="begin"/>
      </w:r>
      <w:r w:rsidR="00665A67">
        <w:instrText xml:space="preserve"> REF _Ref205217978 \h </w:instrText>
      </w:r>
      <w:r w:rsidR="002344A0">
        <w:fldChar w:fldCharType="separate"/>
      </w:r>
      <w:r w:rsidR="00D70BAF">
        <w:t xml:space="preserve">Figure </w:t>
      </w:r>
      <w:r w:rsidR="00D70BAF">
        <w:rPr>
          <w:noProof/>
        </w:rPr>
        <w:t>3</w:t>
      </w:r>
      <w:r w:rsidR="002344A0">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5903566"/>
      <w:r>
        <w:t xml:space="preserve">Figure </w:t>
      </w:r>
      <w:fldSimple w:instr=" SEQ Figure \* ARABIC ">
        <w:r w:rsidR="007D4BC7">
          <w:rPr>
            <w:noProof/>
          </w:rPr>
          <w:t>3</w:t>
        </w:r>
      </w:fldSimple>
      <w:bookmarkEnd w:id="25"/>
      <w:r>
        <w:t>: The hornpipe "The Plains of Boyle"</w:t>
      </w:r>
      <w:fldSimple w:instr=" ADDIN ZOTERO_ITEM {&quot;citationItems&quot;:[{&quot;itemID&quot;:6405,&quot;position&quot;:2}]} ">
        <w:bookmarkEnd w:id="26"/>
        <w:r w:rsidR="00C97B01" w:rsidRPr="00C97B01">
          <w:t>(O'Neill 1907)</w:t>
        </w:r>
      </w:fldSimple>
    </w:p>
    <w:p w:rsidR="00D0257C" w:rsidRDefault="00D0257C" w:rsidP="00A55155">
      <w:pPr>
        <w:pStyle w:val="MScHeading3"/>
      </w:pPr>
      <w:bookmarkStart w:id="27" w:name="_Ref205115514"/>
      <w:bookmarkStart w:id="28" w:name="_Toc205903497"/>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C97B01" w:rsidRPr="00C97B01">
          <w:t>(Vallely 1999)</w:t>
        </w:r>
      </w:fldSimple>
      <w:r w:rsidR="001C48DE">
        <w:t>.</w:t>
      </w:r>
    </w:p>
    <w:p w:rsidR="00D0257C" w:rsidRDefault="00D0257C" w:rsidP="00A55155">
      <w:pPr>
        <w:pStyle w:val="MScHeading3"/>
      </w:pPr>
      <w:bookmarkStart w:id="29" w:name="_Toc205903498"/>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C97B01" w:rsidRPr="00C97B01">
          <w:t>(Vallely 1999)</w:t>
        </w:r>
      </w:fldSimple>
      <w:r>
        <w:t>.</w:t>
      </w:r>
    </w:p>
    <w:p w:rsidR="00D0257C" w:rsidRDefault="00BF2F3A" w:rsidP="00A55155">
      <w:pPr>
        <w:pStyle w:val="MScHeading3"/>
      </w:pPr>
      <w:bookmarkStart w:id="30" w:name="_Toc205903499"/>
      <w:r>
        <w:lastRenderedPageBreak/>
        <w:t xml:space="preserve">Slow </w:t>
      </w:r>
      <w:r w:rsidR="00D0257C">
        <w:t>Air</w:t>
      </w:r>
      <w:bookmarkEnd w:id="30"/>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2344A0">
        <w:fldChar w:fldCharType="begin"/>
      </w:r>
      <w:r>
        <w:instrText xml:space="preserve"> REF _Ref205220401 \r \h </w:instrText>
      </w:r>
      <w:r w:rsidR="002344A0">
        <w:fldChar w:fldCharType="separate"/>
      </w:r>
      <w:r w:rsidR="00D70BAF">
        <w:t>2.4.4</w:t>
      </w:r>
      <w:r w:rsidR="002344A0">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w:t>
      </w:r>
      <w:r w:rsidR="00337EEE">
        <w:t xml:space="preserve"> </w:t>
      </w:r>
      <w:fldSimple w:instr=" ADDIN ZOTERO_ITEM {&quot;citationItems&quot;:[{&quot;itemID&quot;:14954,&quot;position&quot;:2}]} ">
        <w:r w:rsidR="00C97B01" w:rsidRPr="00C97B01">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bookmarkStart w:id="31" w:name="_Toc205903567"/>
      <w:r>
        <w:lastRenderedPageBreak/>
        <w:t xml:space="preserve">Figure </w:t>
      </w:r>
      <w:fldSimple w:instr=" SEQ Figure \* ARABIC ">
        <w:r w:rsidR="007D4BC7">
          <w:rPr>
            <w:noProof/>
          </w:rPr>
          <w:t>4</w:t>
        </w:r>
      </w:fldSimple>
      <w:r>
        <w:t xml:space="preserve">: The slow air "Taimse Im Chodladh" </w:t>
      </w:r>
      <w:r w:rsidR="002344A0">
        <w:fldChar w:fldCharType="begin"/>
      </w:r>
      <w:r w:rsidR="00521784">
        <w:instrText xml:space="preserve"> ADDIN ZOTERO_ITEM {"citationItems":[{"itemID":6369,"position":1}]} </w:instrText>
      </w:r>
      <w:r w:rsidR="002344A0">
        <w:fldChar w:fldCharType="separate"/>
      </w:r>
      <w:bookmarkEnd w:id="31"/>
      <w:r w:rsidR="00C97B01" w:rsidRPr="00C97B01">
        <w:t>(thesession.org 2007)</w:t>
      </w:r>
      <w:r w:rsidR="002344A0">
        <w:fldChar w:fldCharType="end"/>
      </w:r>
      <w:fldSimple w:instr=" ADDIN ZOTERO_ITEM {&quot;citationItems&quot;:[{&quot;itemID&quot;:6049}]} ">
        <w:r w:rsidR="00C97B01" w:rsidRPr="00C97B01">
          <w:t xml:space="preserve"> </w:t>
        </w:r>
      </w:fldSimple>
    </w:p>
    <w:p w:rsidR="00530388" w:rsidRDefault="00530388" w:rsidP="00CE47AE">
      <w:pPr>
        <w:pStyle w:val="MscHeading2"/>
      </w:pPr>
      <w:bookmarkStart w:id="32" w:name="_Toc205903500"/>
      <w:bookmarkStart w:id="33" w:name="_Ref206141945"/>
      <w:r>
        <w:t>Modes</w:t>
      </w:r>
      <w:r w:rsidR="002C1909">
        <w:t xml:space="preserve"> &amp; tempo</w:t>
      </w:r>
      <w:bookmarkEnd w:id="32"/>
      <w:bookmarkEnd w:id="33"/>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2344A0">
        <w:rPr>
          <w:i/>
        </w:rPr>
        <w:fldChar w:fldCharType="begin"/>
      </w:r>
      <w:r>
        <w:rPr>
          <w:i/>
        </w:rPr>
        <w:instrText xml:space="preserve"> ADDIN ZOTERO_ITEM {"citationItems":[{"itemID":14954,"position":1}]} </w:instrText>
      </w:r>
      <w:r w:rsidR="002344A0">
        <w:rPr>
          <w:i/>
        </w:rPr>
        <w:fldChar w:fldCharType="separate"/>
      </w:r>
      <w:r w:rsidR="00C97B01" w:rsidRPr="00C97B01">
        <w:t>(Vallely 1999)</w:t>
      </w:r>
      <w:r w:rsidR="002344A0">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C97B01" w:rsidRPr="00C97B01">
          <w:t>(Larson 2003)</w:t>
        </w:r>
      </w:fldSimple>
      <w:r w:rsidRPr="00A1136D">
        <w:t>. The same modes are repeated in</w:t>
      </w:r>
      <w:r>
        <w:t xml:space="preserve"> </w:t>
      </w:r>
      <w:r w:rsidR="002344A0">
        <w:fldChar w:fldCharType="begin"/>
      </w:r>
      <w:r>
        <w:instrText xml:space="preserve"> REF _Ref205304215 \h </w:instrText>
      </w:r>
      <w:r w:rsidR="002344A0">
        <w:fldChar w:fldCharType="separate"/>
      </w:r>
      <w:r w:rsidR="00D70BAF">
        <w:t xml:space="preserve">Table </w:t>
      </w:r>
      <w:r w:rsidR="00D70BAF">
        <w:rPr>
          <w:noProof/>
        </w:rPr>
        <w:t>2</w:t>
      </w:r>
      <w:r w:rsidR="002344A0">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530388">
        <w:trPr>
          <w:jc w:val="center"/>
        </w:trPr>
        <w:tc>
          <w:tcPr>
            <w:tcW w:w="0" w:type="auto"/>
            <w:shd w:val="clear" w:color="auto" w:fill="CCCCCC"/>
          </w:tcPr>
          <w:p w:rsidR="00530388" w:rsidRPr="00A1136D" w:rsidRDefault="00237EB6" w:rsidP="00237EB6">
            <w:pPr>
              <w:rPr>
                <w:b/>
              </w:rPr>
            </w:pPr>
            <w:r w:rsidRPr="00A1136D">
              <w:rPr>
                <w:b/>
              </w:rPr>
              <w:t xml:space="preserve">Mode type </w:t>
            </w:r>
          </w:p>
        </w:tc>
        <w:tc>
          <w:tcPr>
            <w:tcW w:w="0" w:type="auto"/>
            <w:shd w:val="clear" w:color="auto" w:fill="CCCCCC"/>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4" w:name="_Ref205304215"/>
      <w:bookmarkStart w:id="35" w:name="_Toc205903601"/>
      <w:r>
        <w:t xml:space="preserve">Table </w:t>
      </w:r>
      <w:fldSimple w:instr=" SEQ Table \* ARABIC ">
        <w:r w:rsidR="00D70BAF">
          <w:rPr>
            <w:noProof/>
          </w:rPr>
          <w:t>2</w:t>
        </w:r>
      </w:fldSimple>
      <w:bookmarkEnd w:id="34"/>
      <w:r>
        <w:t xml:space="preserve">: </w:t>
      </w:r>
      <w:r w:rsidRPr="008715DC">
        <w:t>Most common used modes by the tin whistl</w:t>
      </w:r>
      <w:r>
        <w:t xml:space="preserve">e, concert flute and the uilleann pipes </w:t>
      </w:r>
      <w:r w:rsidR="00237EB6">
        <w:t xml:space="preserve">(adapted from </w:t>
      </w:r>
      <w:r w:rsidR="002344A0">
        <w:fldChar w:fldCharType="begin"/>
      </w:r>
      <w:r w:rsidR="00237EB6">
        <w:instrText xml:space="preserve"> ADDIN ZOTERO_ITEM {"citationItems":[{"itemID":14316,"position":1}]} </w:instrText>
      </w:r>
      <w:r w:rsidR="002344A0">
        <w:fldChar w:fldCharType="separate"/>
      </w:r>
      <w:r w:rsidR="00C52744" w:rsidRPr="00C52744">
        <w:t>(M. Gainza 2006b)</w:t>
      </w:r>
      <w:r w:rsidR="002344A0">
        <w:fldChar w:fldCharType="end"/>
      </w:r>
      <w:r w:rsidR="00237EB6">
        <w:t>)</w:t>
      </w:r>
      <w:bookmarkEnd w:id="35"/>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C97B01" w:rsidRPr="00C97B01">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t>
      </w:r>
      <w:r w:rsidR="00EE238A">
        <w:rPr>
          <w:i/>
        </w:rPr>
        <w:lastRenderedPageBreak/>
        <w:t>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78"/>
        <w:gridCol w:w="1037"/>
        <w:gridCol w:w="1078"/>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18.45pt" o:ole="">
                  <v:imagedata r:id="rId17" o:title=""/>
                </v:shape>
                <o:OLEObject Type="Embed" ProgID="PBrush" ShapeID="_x0000_i1025" DrawAspect="Content" ObjectID="_1279885937"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3pt;height:18.45pt" o:ole="">
                  <v:imagedata r:id="rId17" o:title=""/>
                </v:shape>
                <o:OLEObject Type="Embed" ProgID="PBrush" ShapeID="_x0000_i1026" DrawAspect="Content" ObjectID="_1279885938"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3pt;height:18.45pt" o:ole="">
                  <v:imagedata r:id="rId17" o:title=""/>
                </v:shape>
                <o:OLEObject Type="Embed" ProgID="PBrush" ShapeID="_x0000_i1027" DrawAspect="Content" ObjectID="_1279885939"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8pt;height:17.55pt" o:ole="">
                  <v:imagedata r:id="rId21" o:title=""/>
                </v:shape>
                <o:OLEObject Type="Embed" ProgID="PBrush" ShapeID="_x0000_i1028" DrawAspect="Content" ObjectID="_1279885940"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8pt;height:17.55pt" o:ole="">
                  <v:imagedata r:id="rId21" o:title=""/>
                </v:shape>
                <o:OLEObject Type="Embed" ProgID="PBrush" ShapeID="_x0000_i1029" DrawAspect="Content" ObjectID="_1279885941"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6" w:name="_Ref205617353"/>
      <w:bookmarkStart w:id="37" w:name="_Toc205903602"/>
      <w:r>
        <w:t xml:space="preserve">Table </w:t>
      </w:r>
      <w:fldSimple w:instr=" SEQ Table \* ARABIC ">
        <w:r w:rsidR="00D70BAF">
          <w:rPr>
            <w:noProof/>
          </w:rPr>
          <w:t>3</w:t>
        </w:r>
      </w:fldSimple>
      <w:bookmarkEnd w:id="36"/>
      <w:r>
        <w:t xml:space="preserve">: Tempo for each metre of dance music </w:t>
      </w:r>
      <w:fldSimple w:instr=" ADDIN ZOTERO_ITEM {&quot;citationItems&quot;:[{&quot;itemID&quot;:3600}]} ">
        <w:bookmarkEnd w:id="37"/>
        <w:r w:rsidR="00C97B01" w:rsidRPr="00C97B01">
          <w:t>(Breathnach 1963)</w:t>
        </w:r>
      </w:fldSimple>
    </w:p>
    <w:p w:rsidR="002C1909" w:rsidRDefault="002C1909" w:rsidP="00530388">
      <w:r>
        <w:tab/>
        <w:t xml:space="preserve">On tempo, </w:t>
      </w:r>
      <w:r w:rsidR="002344A0">
        <w:fldChar w:fldCharType="begin"/>
      </w:r>
      <w:r w:rsidR="00CE3CAE">
        <w:instrText xml:space="preserve"> ADDIN ZOTERO_ITEM {"citationItems":[{"itemID":3600,"position":2}]} </w:instrText>
      </w:r>
      <w:r w:rsidR="002344A0">
        <w:fldChar w:fldCharType="separate"/>
      </w:r>
      <w:r w:rsidR="00C97B01" w:rsidRPr="00C97B01">
        <w:t>(Breathnach 1963)</w:t>
      </w:r>
      <w:r w:rsidR="002344A0">
        <w:fldChar w:fldCharType="end"/>
      </w:r>
      <w:r>
        <w:t xml:space="preserve"> gives </w:t>
      </w:r>
      <w:r w:rsidR="002344A0">
        <w:fldChar w:fldCharType="begin"/>
      </w:r>
      <w:r w:rsidR="00CE3CAE">
        <w:instrText xml:space="preserve"> REF _Ref205617353 \h </w:instrText>
      </w:r>
      <w:r w:rsidR="002344A0">
        <w:fldChar w:fldCharType="separate"/>
      </w:r>
      <w:r w:rsidR="00D70BAF">
        <w:t xml:space="preserve">Table </w:t>
      </w:r>
      <w:r w:rsidR="00D70BAF">
        <w:rPr>
          <w:noProof/>
        </w:rPr>
        <w:t>3</w:t>
      </w:r>
      <w:r w:rsidR="002344A0">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2344A0">
        <w:fldChar w:fldCharType="begin"/>
      </w:r>
      <w:r w:rsidR="00CB3A39">
        <w:instrText xml:space="preserve"> ADDIN ZOTERO_ITEM {"citationItems":[{"itemID":13436,"position":1}]} </w:instrText>
      </w:r>
      <w:r w:rsidR="002344A0">
        <w:fldChar w:fldCharType="separate"/>
      </w:r>
      <w:r w:rsidR="00C97B01" w:rsidRPr="00C97B01">
        <w:t>(Breathnach 1976)</w:t>
      </w:r>
      <w:r w:rsidR="002344A0">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8" w:name="_Toc205903501"/>
      <w:r>
        <w:t>Tune titles</w:t>
      </w:r>
      <w:bookmarkEnd w:id="38"/>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2344A0">
        <w:fldChar w:fldCharType="begin"/>
      </w:r>
      <w:r w:rsidR="006708B5">
        <w:instrText xml:space="preserve"> REF _Ref205119282 \h </w:instrText>
      </w:r>
      <w:r w:rsidR="002344A0">
        <w:fldChar w:fldCharType="separate"/>
      </w:r>
      <w:r w:rsidR="00D70BAF">
        <w:t xml:space="preserve">Table </w:t>
      </w:r>
      <w:r w:rsidR="00D70BAF">
        <w:rPr>
          <w:noProof/>
        </w:rPr>
        <w:t>4</w:t>
      </w:r>
      <w:r w:rsidR="002344A0">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2C1909">
        <w:tc>
          <w:tcPr>
            <w:tcW w:w="3686" w:type="dxa"/>
            <w:shd w:val="clear" w:color="auto" w:fill="BFBFBF" w:themeFill="background1" w:themeFillShade="BF"/>
          </w:tcPr>
          <w:p w:rsidR="006D0654" w:rsidRPr="006708B5" w:rsidRDefault="006D0654" w:rsidP="006708B5">
            <w:pPr>
              <w:spacing w:line="240" w:lineRule="auto"/>
              <w:jc w:val="left"/>
              <w:rPr>
                <w:b/>
              </w:rPr>
            </w:pPr>
            <w:r w:rsidRPr="006708B5">
              <w:rPr>
                <w:b/>
              </w:rPr>
              <w:t>Classification</w:t>
            </w:r>
          </w:p>
        </w:tc>
        <w:tc>
          <w:tcPr>
            <w:tcW w:w="4735" w:type="dxa"/>
            <w:shd w:val="clear" w:color="auto" w:fill="BFBFBF" w:themeFill="background1" w:themeFillShade="BF"/>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lastRenderedPageBreak/>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9" w:name="_Ref205119282"/>
      <w:bookmarkStart w:id="40" w:name="_Toc205903603"/>
      <w:r>
        <w:t xml:space="preserve">Table </w:t>
      </w:r>
      <w:fldSimple w:instr=" SEQ Table \* ARABIC ">
        <w:r w:rsidR="00D70BAF">
          <w:rPr>
            <w:noProof/>
          </w:rPr>
          <w:t>4</w:t>
        </w:r>
      </w:fldSimple>
      <w:bookmarkEnd w:id="39"/>
      <w:r>
        <w:t xml:space="preserve">: </w:t>
      </w:r>
      <w:r w:rsidR="00A5527E">
        <w:t>T</w:t>
      </w:r>
      <w:r>
        <w:t xml:space="preserve">une titles taken from </w:t>
      </w:r>
      <w:fldSimple w:instr=" ADDIN ZOTERO_ITEM {&quot;citationItems&quot;:[{&quot;itemID&quot;:13915}]} ">
        <w:bookmarkEnd w:id="40"/>
        <w:r w:rsidR="00C97B01" w:rsidRPr="00C97B01">
          <w:t>(O'Neill 1903)</w:t>
        </w:r>
      </w:fldSimple>
    </w:p>
    <w:p w:rsidR="00EA56F9" w:rsidRDefault="00EA56F9" w:rsidP="00EA56F9">
      <w:pPr>
        <w:pStyle w:val="MscHeading2"/>
      </w:pPr>
      <w:bookmarkStart w:id="41" w:name="_Toc205903502"/>
      <w:r w:rsidRPr="006B070C">
        <w:t>Instruments</w:t>
      </w:r>
      <w:bookmarkEnd w:id="41"/>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2344A0">
        <w:fldChar w:fldCharType="begin"/>
      </w:r>
      <w:r w:rsidR="008911BC">
        <w:instrText xml:space="preserve"> REF _Ref205370893 \r \h </w:instrText>
      </w:r>
      <w:r w:rsidR="002344A0">
        <w:fldChar w:fldCharType="separate"/>
      </w:r>
      <w:r w:rsidR="00D70BAF">
        <w:t>2.5</w:t>
      </w:r>
      <w:r w:rsidR="002344A0">
        <w:fldChar w:fldCharType="end"/>
      </w:r>
      <w:r w:rsidR="00CE47AE">
        <w:t>.</w:t>
      </w:r>
    </w:p>
    <w:p w:rsidR="000C19DC" w:rsidRDefault="00D0257C" w:rsidP="00D0257C">
      <w:pPr>
        <w:pStyle w:val="MScHeading3"/>
      </w:pPr>
      <w:bookmarkStart w:id="42" w:name="_Ref205115587"/>
      <w:bookmarkStart w:id="43" w:name="_Ref205119988"/>
      <w:bookmarkStart w:id="44" w:name="_Toc205903503"/>
      <w:r>
        <w:lastRenderedPageBreak/>
        <w:t>Flute</w:t>
      </w:r>
      <w:bookmarkEnd w:id="42"/>
      <w:bookmarkEnd w:id="43"/>
      <w:bookmarkEnd w:id="44"/>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F511B1" w:rsidRPr="006B070C" w:rsidRDefault="00E71BBE" w:rsidP="00F511B1">
      <w:pPr>
        <w:ind w:firstLine="720"/>
      </w:pPr>
      <w:r>
        <w:t xml:space="preserve">Different pitches are produced by covering and uncovering holes cut into the body of the flute. A concert flute </w:t>
      </w:r>
      <w:r w:rsidR="00D0257C" w:rsidRPr="006B070C">
        <w:t xml:space="preserve">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2344A0"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2344A0" w:rsidRPr="006B070C">
        <w:fldChar w:fldCharType="separate"/>
      </w:r>
      <w:r w:rsidR="00F511B1" w:rsidRPr="006B070C">
        <w:t>(Hamilton 1990)</w:t>
      </w:r>
      <w:r w:rsidR="002344A0"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2344A0" w:rsidP="00E71BBE">
      <w:pPr>
        <w:ind w:firstLine="720"/>
      </w:pPr>
      <w:r w:rsidRPr="006B070C">
        <w:fldChar w:fldCharType="begin"/>
      </w:r>
      <w:r w:rsidR="00D0257C" w:rsidRPr="006B070C">
        <w:instrText xml:space="preserve"> REF _Ref161219582 \h </w:instrText>
      </w:r>
      <w:r w:rsidRPr="006B070C">
        <w:fldChar w:fldCharType="separate"/>
      </w:r>
      <w:r w:rsidR="00D70BAF" w:rsidRPr="006B070C">
        <w:t xml:space="preserve">Figure </w:t>
      </w:r>
      <w:r w:rsidR="00D70BAF">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lastRenderedPageBreak/>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5" w:name="_Ref161219582"/>
      <w:bookmarkStart w:id="46" w:name="_Ref161219577"/>
      <w:bookmarkStart w:id="47" w:name="_Toc205903568"/>
      <w:r w:rsidRPr="006B070C">
        <w:t xml:space="preserve">Figure </w:t>
      </w:r>
      <w:fldSimple w:instr=" SEQ Figure \* ARABIC ">
        <w:r w:rsidR="007D4BC7">
          <w:rPr>
            <w:noProof/>
          </w:rPr>
          <w:t>5</w:t>
        </w:r>
      </w:fldSimple>
      <w:bookmarkEnd w:id="45"/>
      <w:r w:rsidRPr="006B070C">
        <w:t>: Wooden flutes</w:t>
      </w:r>
      <w:bookmarkEnd w:id="46"/>
      <w:r w:rsidRPr="006B070C">
        <w:t xml:space="preserve"> (Source: Author)</w:t>
      </w:r>
      <w:bookmarkEnd w:id="47"/>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2344A0">
        <w:fldChar w:fldCharType="begin"/>
      </w:r>
      <w:r w:rsidR="006708B5">
        <w:instrText xml:space="preserve"> ADDIN ZOTERO_ITEM {"citationItems":[{"itemID":14954,"position":1}]} </w:instrText>
      </w:r>
      <w:r w:rsidR="002344A0">
        <w:fldChar w:fldCharType="separate"/>
      </w:r>
      <w:r w:rsidR="00C97B01" w:rsidRPr="00C97B01">
        <w:t>(Vallely 1999)</w:t>
      </w:r>
      <w:r w:rsidR="002344A0">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C97B01" w:rsidRPr="00C97B01">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48" w:name="_Ref205371023"/>
      <w:bookmarkStart w:id="49" w:name="_Toc205903504"/>
      <w:r>
        <w:t>Tin-whistle</w:t>
      </w:r>
      <w:bookmarkEnd w:id="48"/>
      <w:bookmarkEnd w:id="49"/>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2344A0">
        <w:fldChar w:fldCharType="begin"/>
      </w:r>
      <w:r>
        <w:instrText xml:space="preserve"> REF _Ref205115587 \r \h </w:instrText>
      </w:r>
      <w:r w:rsidR="002344A0">
        <w:fldChar w:fldCharType="separate"/>
      </w:r>
      <w:r w:rsidR="00D70BAF">
        <w:t>2.4.1</w:t>
      </w:r>
      <w:r w:rsidR="002344A0">
        <w:fldChar w:fldCharType="end"/>
      </w:r>
      <w:r>
        <w:t>). The tin whistle is the most popular instrument in Irish traditional music as almost every traditional musician can play one.</w:t>
      </w:r>
    </w:p>
    <w:p w:rsidR="00F148A0" w:rsidRDefault="00002E87" w:rsidP="00002E87">
      <w:pPr>
        <w:ind w:firstLine="720"/>
      </w:pPr>
      <w:r>
        <w:lastRenderedPageBreak/>
        <w:t>The oldest surving tin-whistles date from the 12th century, but</w:t>
      </w:r>
      <w:r w:rsidR="00F148A0">
        <w:t xml:space="preserve"> </w:t>
      </w:r>
      <w:fldSimple w:instr=" ADDIN ZOTERO_ITEM {&quot;citationItems&quot;:[{&quot;itemID&quot;:15188}]} ">
        <w:r w:rsidR="00C97B01" w:rsidRPr="00C97B01">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F148A0" w:rsidRPr="00F148A0"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p>
    <w:p w:rsidR="00EC1E7E" w:rsidRDefault="00EC1E7E" w:rsidP="00EC1E7E">
      <w:pPr>
        <w:pStyle w:val="MScHeading3"/>
      </w:pPr>
      <w:bookmarkStart w:id="50" w:name="_Ref205120026"/>
      <w:bookmarkStart w:id="51" w:name="_Toc205903505"/>
      <w:r>
        <w:t>Fiddle (Violin)</w:t>
      </w:r>
      <w:bookmarkEnd w:id="50"/>
      <w:bookmarkEnd w:id="51"/>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97B01" w:rsidRPr="00C97B01">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97B01" w:rsidRPr="00C97B01">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2" w:name="_Toc205903569"/>
      <w:r>
        <w:t xml:space="preserve">Figure </w:t>
      </w:r>
      <w:fldSimple w:instr=" SEQ Figure \* ARABIC ">
        <w:r w:rsidR="007D4BC7">
          <w:rPr>
            <w:noProof/>
          </w:rPr>
          <w:t>6</w:t>
        </w:r>
      </w:fldSimple>
      <w:r>
        <w:t>: Fiddle player Siobhan Peoples</w:t>
      </w:r>
      <w:r>
        <w:rPr>
          <w:noProof/>
        </w:rPr>
        <w:t xml:space="preserve"> from Ennis</w:t>
      </w:r>
      <w:r w:rsidR="00F97E9B">
        <w:rPr>
          <w:noProof/>
        </w:rPr>
        <w:t>, Co. Clare</w:t>
      </w:r>
      <w:bookmarkEnd w:id="52"/>
    </w:p>
    <w:p w:rsidR="00EC1E7E" w:rsidRPr="00E97D25" w:rsidRDefault="00705AA6" w:rsidP="00E97D25">
      <w:pPr>
        <w:ind w:firstLine="720"/>
      </w:pPr>
      <w:r>
        <w:lastRenderedPageBreak/>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2344A0">
        <w:fldChar w:fldCharType="begin"/>
      </w:r>
      <w:r w:rsidR="00E97D25">
        <w:instrText xml:space="preserve"> REF _Ref161809204 \r \h </w:instrText>
      </w:r>
      <w:r w:rsidR="002344A0">
        <w:fldChar w:fldCharType="separate"/>
      </w:r>
      <w:r w:rsidR="00D70BAF">
        <w:t>2.9.1</w:t>
      </w:r>
      <w:r w:rsidR="002344A0">
        <w:fldChar w:fldCharType="end"/>
      </w:r>
      <w:r w:rsidR="00E97D25">
        <w:t>) can be executed</w:t>
      </w:r>
      <w:r w:rsidR="0060029D">
        <w:t xml:space="preserve"> </w:t>
      </w:r>
      <w:r w:rsidR="002344A0">
        <w:fldChar w:fldCharType="begin"/>
      </w:r>
      <w:r w:rsidR="00CE47AE">
        <w:instrText xml:space="preserve"> ADDIN ZOTERO_ITEM {"citationItems":[{"itemID":14954,"position":2}]} </w:instrText>
      </w:r>
      <w:r w:rsidR="002344A0">
        <w:fldChar w:fldCharType="separate"/>
      </w:r>
      <w:r w:rsidR="00C97B01" w:rsidRPr="00C97B01">
        <w:t>(Vallely 1999)</w:t>
      </w:r>
      <w:r w:rsidR="002344A0">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2344A0">
        <w:fldChar w:fldCharType="begin"/>
      </w:r>
      <w:r w:rsidR="00510EA9">
        <w:instrText xml:space="preserve"> REF _Ref205115650 \r \h </w:instrText>
      </w:r>
      <w:r w:rsidR="002344A0">
        <w:fldChar w:fldCharType="separate"/>
      </w:r>
      <w:r w:rsidR="00D70BAF">
        <w:t>2.9.3</w:t>
      </w:r>
      <w:r w:rsidR="002344A0">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2344A0">
        <w:fldChar w:fldCharType="begin"/>
      </w:r>
      <w:r w:rsidR="00BF2F3A">
        <w:instrText xml:space="preserve"> REF _Ref205219208 \r \h </w:instrText>
      </w:r>
      <w:r w:rsidR="002344A0">
        <w:fldChar w:fldCharType="separate"/>
      </w:r>
      <w:r w:rsidR="00D70BAF">
        <w:t>2.1.2</w:t>
      </w:r>
      <w:r w:rsidR="002344A0">
        <w:fldChar w:fldCharType="end"/>
      </w:r>
      <w:r w:rsidR="00BF2F3A">
        <w:t xml:space="preserve"> </w:t>
      </w:r>
      <w:r w:rsidR="00F97E9B">
        <w:t xml:space="preserve">and </w:t>
      </w:r>
      <w:r w:rsidR="002344A0">
        <w:fldChar w:fldCharType="begin"/>
      </w:r>
      <w:r w:rsidR="00F97E9B">
        <w:instrText xml:space="preserve"> REF _Ref205115514 \r \h </w:instrText>
      </w:r>
      <w:r w:rsidR="002344A0">
        <w:fldChar w:fldCharType="separate"/>
      </w:r>
      <w:r w:rsidR="00D70BAF">
        <w:t>2.1.4</w:t>
      </w:r>
      <w:r w:rsidR="002344A0">
        <w:fldChar w:fldCharType="end"/>
      </w:r>
      <w:r w:rsidR="00F97E9B">
        <w:t>).</w:t>
      </w:r>
    </w:p>
    <w:p w:rsidR="000C19DC" w:rsidRDefault="000C19DC" w:rsidP="00D0257C">
      <w:pPr>
        <w:pStyle w:val="MScHeading3"/>
      </w:pPr>
      <w:bookmarkStart w:id="53" w:name="_Ref205220401"/>
      <w:bookmarkStart w:id="54" w:name="_Toc205903506"/>
      <w:r>
        <w:t>Uilleannn Pipes</w:t>
      </w:r>
      <w:bookmarkEnd w:id="53"/>
      <w:bookmarkEnd w:id="54"/>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C97B01" w:rsidRPr="00C97B01">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A975F0">
      <w:pPr>
        <w:jc w:val="left"/>
      </w:pPr>
      <w:r>
        <w:rPr>
          <w:noProof/>
          <w:lang w:eastAsia="en-IE"/>
        </w:rPr>
        <w:lastRenderedPageBreak/>
        <w:drawing>
          <wp:inline distT="0" distB="0" distL="0" distR="0">
            <wp:extent cx="5274310" cy="7226300"/>
            <wp:effectExtent l="1905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srcRect/>
                    <a:stretch>
                      <a:fillRect/>
                    </a:stretch>
                  </pic:blipFill>
                  <pic:spPr bwMode="auto">
                    <a:xfrm>
                      <a:off x="0" y="0"/>
                      <a:ext cx="5274310" cy="7226300"/>
                    </a:xfrm>
                    <a:prstGeom prst="rect">
                      <a:avLst/>
                    </a:prstGeom>
                    <a:noFill/>
                    <a:ln w="9525">
                      <a:noFill/>
                      <a:miter lim="800000"/>
                      <a:headEnd/>
                      <a:tailEnd/>
                    </a:ln>
                  </pic:spPr>
                </pic:pic>
              </a:graphicData>
            </a:graphic>
          </wp:inline>
        </w:drawing>
      </w:r>
    </w:p>
    <w:p w:rsidR="00A975F0" w:rsidRPr="00A975F0" w:rsidRDefault="00A975F0" w:rsidP="00A975F0">
      <w:pPr>
        <w:pStyle w:val="Caption"/>
      </w:pPr>
      <w:bookmarkStart w:id="55" w:name="_Toc205903570"/>
      <w:r>
        <w:t xml:space="preserve">Figure </w:t>
      </w:r>
      <w:fldSimple w:instr=" SEQ Figure \* ARABIC ">
        <w:r w:rsidR="007D4BC7">
          <w:rPr>
            <w:noProof/>
          </w:rPr>
          <w:t>7</w:t>
        </w:r>
      </w:fldSimple>
      <w:r>
        <w:t>: The main components of the uilleann p</w:t>
      </w:r>
      <w:r>
        <w:rPr>
          <w:noProof/>
        </w:rPr>
        <w:t xml:space="preserve">ipes </w:t>
      </w:r>
      <w:r w:rsidR="002344A0">
        <w:rPr>
          <w:noProof/>
        </w:rPr>
        <w:fldChar w:fldCharType="begin"/>
      </w:r>
      <w:r>
        <w:rPr>
          <w:noProof/>
        </w:rPr>
        <w:instrText xml:space="preserve"> ADDIN ZOTERO_ITEM {"citationItems":[{"itemID":14954,"position":1}]} </w:instrText>
      </w:r>
      <w:r w:rsidR="002344A0">
        <w:rPr>
          <w:noProof/>
        </w:rPr>
        <w:fldChar w:fldCharType="separate"/>
      </w:r>
      <w:bookmarkEnd w:id="55"/>
      <w:r w:rsidR="00C97B01" w:rsidRPr="00C97B01">
        <w:t>(Vallely 1999)</w:t>
      </w:r>
      <w:r w:rsidR="002344A0">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w:t>
      </w:r>
      <w:r w:rsidR="002D5B2E">
        <w:lastRenderedPageBreak/>
        <w:t xml:space="preserve">technique called </w:t>
      </w:r>
      <w:r w:rsidR="002D5B2E" w:rsidRPr="002D5B2E">
        <w:rPr>
          <w:i/>
        </w:rPr>
        <w:t>overblowing</w:t>
      </w:r>
      <w:r w:rsidR="002D5B2E">
        <w:t>, similar to overblowing on the tin whistle (section</w:t>
      </w:r>
      <w:r w:rsidR="008911BC">
        <w:t xml:space="preserve"> </w:t>
      </w:r>
      <w:r w:rsidR="002344A0">
        <w:fldChar w:fldCharType="begin"/>
      </w:r>
      <w:r w:rsidR="008911BC">
        <w:instrText xml:space="preserve"> REF _Ref205371023 \r \h </w:instrText>
      </w:r>
      <w:r w:rsidR="002344A0">
        <w:fldChar w:fldCharType="separate"/>
      </w:r>
      <w:r w:rsidR="00D70BAF">
        <w:t>2.4.2</w:t>
      </w:r>
      <w:r w:rsidR="002344A0">
        <w:fldChar w:fldCharType="end"/>
      </w:r>
      <w:r w:rsidR="002D5B2E">
        <w:t xml:space="preserve">) and concert flute (section </w:t>
      </w:r>
      <w:r w:rsidR="002344A0">
        <w:fldChar w:fldCharType="begin"/>
      </w:r>
      <w:r w:rsidR="008911BC">
        <w:instrText xml:space="preserve"> REF _Ref205115587 \r \h </w:instrText>
      </w:r>
      <w:r w:rsidR="002344A0">
        <w:fldChar w:fldCharType="separate"/>
      </w:r>
      <w:r w:rsidR="00D70BAF">
        <w:t>2.4.1</w:t>
      </w:r>
      <w:r w:rsidR="002344A0">
        <w:fldChar w:fldCharType="end"/>
      </w:r>
      <w:r w:rsidR="002D5B2E">
        <w:t>). In common with the tin whistle and concert flute, the chanter is typically pitched in the key of D major, though chanters pitched in other keys are available.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56" w:name="_Toc205903507"/>
      <w:r>
        <w:t>Harp</w:t>
      </w:r>
      <w:bookmarkEnd w:id="56"/>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57" w:name="_Toc205903508"/>
      <w:r>
        <w:t>Free-reed instruments</w:t>
      </w:r>
      <w:bookmarkEnd w:id="57"/>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ceilí band music. The button accordion and concertina are single draw instruments </w:t>
      </w:r>
      <w:r w:rsidR="00B148FD">
        <w:lastRenderedPageBreak/>
        <w:t>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C97B01" w:rsidRPr="00C97B01">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C97B01" w:rsidRPr="00C97B01">
          <w:t>(Vallely 1999)</w:t>
        </w:r>
      </w:fldSimple>
      <w:r w:rsidRPr="00A1136D">
        <w:t>.</w:t>
      </w:r>
      <w:r w:rsidR="00B148FD">
        <w:t>The concertina is particularly common in Co Clare.</w:t>
      </w:r>
    </w:p>
    <w:p w:rsidR="000C19DC" w:rsidRDefault="00CA58F6" w:rsidP="00D0257C">
      <w:pPr>
        <w:pStyle w:val="MScHeading3"/>
      </w:pPr>
      <w:bookmarkStart w:id="58" w:name="_Toc205903509"/>
      <w:r>
        <w:t>Percussion</w:t>
      </w:r>
      <w:bookmarkEnd w:id="58"/>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2344A0">
        <w:fldChar w:fldCharType="begin"/>
      </w:r>
      <w:r w:rsidR="009850D5">
        <w:instrText xml:space="preserve"> REF _Ref205645522 \h </w:instrText>
      </w:r>
      <w:r w:rsidR="002344A0">
        <w:fldChar w:fldCharType="separate"/>
      </w:r>
      <w:r w:rsidR="00D70BAF">
        <w:t xml:space="preserve">Figure </w:t>
      </w:r>
      <w:r w:rsidR="00D70BAF">
        <w:rPr>
          <w:noProof/>
        </w:rPr>
        <w:t>8</w:t>
      </w:r>
      <w:r w:rsidR="002344A0">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C97B01" w:rsidRPr="00C97B01">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59" w:name="_Ref205645522"/>
      <w:bookmarkStart w:id="60" w:name="_Toc205903571"/>
      <w:r>
        <w:t xml:space="preserve">Figure </w:t>
      </w:r>
      <w:fldSimple w:instr=" SEQ Figure \* ARABIC ">
        <w:r w:rsidR="007D4BC7">
          <w:rPr>
            <w:noProof/>
          </w:rPr>
          <w:t>8</w:t>
        </w:r>
      </w:fldSimple>
      <w:bookmarkEnd w:id="59"/>
      <w:r>
        <w:t>: Bodhrán player Peter Blaney</w:t>
      </w:r>
      <w:bookmarkEnd w:id="60"/>
    </w:p>
    <w:p w:rsidR="00CE47AE" w:rsidRDefault="00CE47AE" w:rsidP="00CE47AE">
      <w:pPr>
        <w:pStyle w:val="MScHeading3"/>
      </w:pPr>
      <w:bookmarkStart w:id="61" w:name="_Toc205903510"/>
      <w:r>
        <w:t>Lilting</w:t>
      </w:r>
      <w:bookmarkEnd w:id="61"/>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section X.X) which the majority of musicians can play. </w:t>
      </w:r>
      <w:r w:rsidR="002344A0">
        <w:fldChar w:fldCharType="begin"/>
      </w:r>
      <w:r w:rsidR="009850D5">
        <w:instrText xml:space="preserve"> ADDIN ZOTERO_ITEM {"citationItems":[{"itemID":14954,"position":1}]} </w:instrText>
      </w:r>
      <w:r w:rsidR="002344A0">
        <w:fldChar w:fldCharType="separate"/>
      </w:r>
      <w:r w:rsidR="00C97B01" w:rsidRPr="00C97B01">
        <w:t>(Vallely 1999)</w:t>
      </w:r>
      <w:r w:rsidR="002344A0">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Default="00360FE9" w:rsidP="00360FE9">
      <w:pPr>
        <w:pStyle w:val="MscHeading2"/>
      </w:pPr>
      <w:bookmarkStart w:id="62" w:name="_Ref205370893"/>
      <w:bookmarkStart w:id="63" w:name="_Toc205903511"/>
      <w:r>
        <w:lastRenderedPageBreak/>
        <w:t>Accompaniment</w:t>
      </w:r>
      <w:bookmarkEnd w:id="62"/>
      <w:bookmarkEnd w:id="63"/>
    </w:p>
    <w:p w:rsidR="001427E4" w:rsidRDefault="00337EEE" w:rsidP="00337EEE">
      <w:r>
        <w:t xml:space="preserve">When traditional musicians play together, all musicians play the same melody. </w:t>
      </w:r>
      <w:fldSimple w:instr=" ADDIN ZOTERO_ITEM {&quot;citationItems&quot;:[{&quot;itemID&quot;:6122,&quot;position&quot;:1}]} ">
        <w:r w:rsidR="00C97B01" w:rsidRPr="00C97B01">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Pr="00FE1A34"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64" w:name="_Ref203994227"/>
      <w:bookmarkStart w:id="65" w:name="_Toc205903512"/>
      <w:r w:rsidRPr="006B070C">
        <w:t>Collections</w:t>
      </w:r>
      <w:bookmarkEnd w:id="64"/>
      <w:bookmarkEnd w:id="65"/>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C97B01" w:rsidRPr="00C97B01">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66" w:name="_Toc205903572"/>
      <w:r>
        <w:t xml:space="preserve">Figure </w:t>
      </w:r>
      <w:fldSimple w:instr=" SEQ Figure \* ARABIC ">
        <w:r w:rsidR="007D4BC7">
          <w:rPr>
            <w:noProof/>
          </w:rPr>
          <w:t>9</w:t>
        </w:r>
      </w:fldSimple>
      <w:r>
        <w:t>: Police Chief Francis O' Neill and the cover of O' Neill's "The Dance Music of Ireland" (Waltons)</w:t>
      </w:r>
      <w:bookmarkEnd w:id="66"/>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C97B01" w:rsidRPr="00C97B01">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2344A0">
        <w:fldChar w:fldCharType="begin"/>
      </w:r>
      <w:r w:rsidR="00EE238A">
        <w:instrText xml:space="preserve"> ADDIN ZOTERO_ITEM {"citationItems":[{"itemID":"3600","position":1},{"itemID":"13436","position":1},{"itemID":"6122","position":1},{"itemID":"15222"},{"itemID":"6543"}]} </w:instrText>
      </w:r>
      <w:r w:rsidR="002344A0">
        <w:fldChar w:fldCharType="separate"/>
      </w:r>
      <w:r w:rsidR="00C97B01" w:rsidRPr="00C97B01">
        <w:t>(Breathnach 1963; Breathnach 1976; Breathnach 1985; Breathnach 1996; Breathnach 1999)</w:t>
      </w:r>
      <w:r w:rsidR="002344A0">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67" w:name="_Toc205903513"/>
      <w:bookmarkStart w:id="68" w:name="_Ref206141495"/>
      <w:r>
        <w:t>Collections in electronic format</w:t>
      </w:r>
      <w:bookmarkEnd w:id="67"/>
      <w:bookmarkEnd w:id="68"/>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C97B01" w:rsidRPr="00C97B01">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C97B01" w:rsidRPr="00C97B01">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2344A0">
        <w:fldChar w:fldCharType="begin"/>
      </w:r>
      <w:r>
        <w:instrText xml:space="preserve"> REF _Ref137047171 \h </w:instrText>
      </w:r>
      <w:r w:rsidR="002344A0">
        <w:fldChar w:fldCharType="separate"/>
      </w:r>
      <w:r w:rsidR="00D70BAF" w:rsidRPr="006B070C">
        <w:t xml:space="preserve">Figure </w:t>
      </w:r>
      <w:r w:rsidR="00D70BAF">
        <w:rPr>
          <w:noProof/>
        </w:rPr>
        <w:t>10</w:t>
      </w:r>
      <w:r w:rsidR="002344A0">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C97B01" w:rsidRPr="00C97B01">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69"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70" w:name="_Ref189925934"/>
    </w:p>
    <w:p w:rsidR="006202E7" w:rsidRPr="006B070C" w:rsidRDefault="006202E7" w:rsidP="006202E7">
      <w:pPr>
        <w:pStyle w:val="Caption"/>
        <w:jc w:val="left"/>
      </w:pPr>
      <w:bookmarkStart w:id="71" w:name="_Ref137047171"/>
      <w:bookmarkStart w:id="72" w:name="_Toc205903573"/>
      <w:bookmarkEnd w:id="69"/>
      <w:bookmarkEnd w:id="70"/>
      <w:r w:rsidRPr="006B070C">
        <w:t xml:space="preserve">Figure </w:t>
      </w:r>
      <w:r w:rsidR="002344A0" w:rsidRPr="006B070C">
        <w:fldChar w:fldCharType="begin"/>
      </w:r>
      <w:r w:rsidRPr="006B070C">
        <w:instrText xml:space="preserve"> SEQ Figure \* ARABIC </w:instrText>
      </w:r>
      <w:r w:rsidR="002344A0" w:rsidRPr="006B070C">
        <w:fldChar w:fldCharType="separate"/>
      </w:r>
      <w:r w:rsidR="007D4BC7">
        <w:rPr>
          <w:noProof/>
        </w:rPr>
        <w:t>10</w:t>
      </w:r>
      <w:r w:rsidR="002344A0" w:rsidRPr="006B070C">
        <w:fldChar w:fldCharType="end"/>
      </w:r>
      <w:bookmarkEnd w:id="71"/>
      <w:r w:rsidRPr="006B070C">
        <w:t>: The tune "</w:t>
      </w:r>
      <w:r w:rsidR="008D4AE1" w:rsidRPr="008D4AE1">
        <w:t xml:space="preserve">Come West Along the Road </w:t>
      </w:r>
      <w:r w:rsidRPr="006B070C">
        <w:t>" in the ABC format</w:t>
      </w:r>
      <w:r w:rsidR="0039792B">
        <w:t xml:space="preserve"> </w:t>
      </w:r>
      <w:r w:rsidR="002344A0">
        <w:fldChar w:fldCharType="begin"/>
      </w:r>
      <w:r w:rsidR="00521784">
        <w:instrText xml:space="preserve"> ADDIN ZOTERO_ITEM {"citationItems":[{"itemID":13060,"position":1}]} </w:instrText>
      </w:r>
      <w:r w:rsidR="002344A0">
        <w:fldChar w:fldCharType="separate"/>
      </w:r>
      <w:r w:rsidR="00C97B01" w:rsidRPr="00C97B01">
        <w:t>(Norbeck 2007)</w:t>
      </w:r>
      <w:r w:rsidR="002344A0">
        <w:fldChar w:fldCharType="end"/>
      </w:r>
      <w:r w:rsidR="0039792B">
        <w:t xml:space="preserve"> (see also </w:t>
      </w:r>
      <w:r w:rsidR="002344A0">
        <w:fldChar w:fldCharType="begin"/>
      </w:r>
      <w:r w:rsidR="0039792B">
        <w:instrText xml:space="preserve"> REF _Ref205216041 \h </w:instrText>
      </w:r>
      <w:r w:rsidR="002344A0">
        <w:fldChar w:fldCharType="separate"/>
      </w:r>
      <w:r w:rsidR="00D70BAF">
        <w:t xml:space="preserve">Figure </w:t>
      </w:r>
      <w:r w:rsidR="00D70BAF">
        <w:rPr>
          <w:noProof/>
        </w:rPr>
        <w:t>2</w:t>
      </w:r>
      <w:r w:rsidR="002344A0">
        <w:fldChar w:fldCharType="end"/>
      </w:r>
      <w:r w:rsidR="0039792B">
        <w:t>)</w:t>
      </w:r>
      <w:r w:rsidRPr="006B070C">
        <w:t>.</w:t>
      </w:r>
      <w:bookmarkEnd w:id="72"/>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C97B01" w:rsidRPr="00C97B01">
          <w:t>(thesession.org 2007)</w:t>
        </w:r>
      </w:fldSimple>
      <w:r w:rsidR="00B56FD6">
        <w:t xml:space="preserve"> (section </w:t>
      </w:r>
      <w:r w:rsidR="002344A0">
        <w:fldChar w:fldCharType="begin"/>
      </w:r>
      <w:r w:rsidR="00B56FD6">
        <w:instrText xml:space="preserve"> REF _Ref205223678 \r \h </w:instrText>
      </w:r>
      <w:r w:rsidR="002344A0">
        <w:fldChar w:fldCharType="separate"/>
      </w:r>
      <w:r w:rsidR="00D70BAF">
        <w:t>5.1</w:t>
      </w:r>
      <w:r w:rsidR="002344A0">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C97B01" w:rsidRPr="00C97B01">
          <w:t>(Bryan Duggan 2007a; Bryan Duggan 2007b; Bryan Duggan 2006)</w:t>
        </w:r>
      </w:fldSimple>
      <w:r w:rsidR="00B56FD6">
        <w:t xml:space="preserve"> (section </w:t>
      </w:r>
      <w:r w:rsidR="002344A0">
        <w:fldChar w:fldCharType="begin"/>
      </w:r>
      <w:r w:rsidR="00B56FD6">
        <w:instrText xml:space="preserve"> REF _Ref205223678 \r \h </w:instrText>
      </w:r>
      <w:r w:rsidR="002344A0">
        <w:fldChar w:fldCharType="separate"/>
      </w:r>
      <w:r w:rsidR="00D70BAF">
        <w:t>5.1</w:t>
      </w:r>
      <w:r w:rsidR="002344A0">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2344A0">
        <w:fldChar w:fldCharType="begin"/>
      </w:r>
      <w:r w:rsidR="00521784">
        <w:instrText xml:space="preserve"> ADDIN ZOTERO_ITEM {"citationItems":[{"itemID":9663,"position":1}]} </w:instrText>
      </w:r>
      <w:r w:rsidR="002344A0">
        <w:fldChar w:fldCharType="separate"/>
      </w:r>
      <w:r w:rsidR="00C97B01" w:rsidRPr="00C97B01">
        <w:t>(Chambers 2007)</w:t>
      </w:r>
      <w:r w:rsidR="002344A0">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2344A0">
        <w:fldChar w:fldCharType="begin"/>
      </w:r>
      <w:r w:rsidR="0039792B">
        <w:instrText xml:space="preserve"> ADDIN ZOTERO_ITEM {"citationItems":[{"itemID":13060,"position":1}]} </w:instrText>
      </w:r>
      <w:r w:rsidR="002344A0">
        <w:fldChar w:fldCharType="separate"/>
      </w:r>
      <w:r w:rsidR="00C97B01" w:rsidRPr="00C97B01">
        <w:t>(Norbeck 2007)</w:t>
      </w:r>
      <w:r w:rsidR="002344A0">
        <w:fldChar w:fldCharType="end"/>
      </w:r>
      <w:r w:rsidRPr="006B070C">
        <w:t xml:space="preserve">. </w:t>
      </w:r>
    </w:p>
    <w:p w:rsidR="001C09BB" w:rsidRDefault="00EA56F9" w:rsidP="001C09BB">
      <w:pPr>
        <w:pStyle w:val="MscHeading2"/>
      </w:pPr>
      <w:bookmarkStart w:id="73" w:name="_Ref161926688"/>
      <w:bookmarkStart w:id="74" w:name="_Toc205903514"/>
      <w:r w:rsidRPr="006B070C">
        <w:t xml:space="preserve">Musical </w:t>
      </w:r>
      <w:r w:rsidR="001C09BB" w:rsidRPr="006B070C">
        <w:t>Creativity</w:t>
      </w:r>
      <w:bookmarkEnd w:id="15"/>
      <w:bookmarkEnd w:id="73"/>
      <w:bookmarkEnd w:id="74"/>
    </w:p>
    <w:p w:rsidR="00FA2AC4" w:rsidRPr="006B070C" w:rsidRDefault="002344A0"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2344A0"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2344A0" w:rsidRPr="006B070C">
        <w:fldChar w:fldCharType="separate"/>
      </w:r>
      <w:r w:rsidR="003C07E8" w:rsidRPr="006B070C">
        <w:t>(Boden 1996)</w:t>
      </w:r>
      <w:r w:rsidR="002344A0"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2344A0"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2344A0" w:rsidRPr="006B070C">
        <w:fldChar w:fldCharType="separate"/>
      </w:r>
      <w:r w:rsidR="004A1B5E" w:rsidRPr="006B070C">
        <w:t>(Breathnach 1977)</w:t>
      </w:r>
      <w:r w:rsidR="002344A0"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2344A0"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2344A0" w:rsidRPr="006B070C">
        <w:fldChar w:fldCharType="separate"/>
      </w:r>
      <w:r w:rsidRPr="006B070C">
        <w:t>(Krassen 1975)</w:t>
      </w:r>
      <w:r w:rsidR="002344A0"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2344A0"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344A0" w:rsidRPr="006B070C">
        <w:fldChar w:fldCharType="separate"/>
      </w:r>
      <w:r w:rsidR="00C176DF" w:rsidRPr="006B070C">
        <w:t>(</w:t>
      </w:r>
      <w:r w:rsidR="00C176DF" w:rsidRPr="00534B6A">
        <w:t>Larson</w:t>
      </w:r>
      <w:r w:rsidR="00C176DF" w:rsidRPr="006B070C">
        <w:t xml:space="preserve"> 2003)</w:t>
      </w:r>
      <w:r w:rsidR="002344A0"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2344A0"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2344A0" w:rsidRPr="006B070C">
        <w:fldChar w:fldCharType="separate"/>
      </w:r>
      <w:r w:rsidR="001C09BB" w:rsidRPr="006B070C">
        <w:t>(Wallis and Wilson 2001)</w:t>
      </w:r>
      <w:r w:rsidR="002344A0"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2344A0"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2344A0" w:rsidRPr="006B070C">
        <w:fldChar w:fldCharType="separate"/>
      </w:r>
      <w:r w:rsidRPr="006B070C">
        <w:t>(Meyer 1989)</w:t>
      </w:r>
      <w:r w:rsidR="002344A0"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2344A0"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2344A0" w:rsidRPr="006B070C">
        <w:fldChar w:fldCharType="separate"/>
      </w:r>
      <w:r w:rsidRPr="006B070C">
        <w:t>(Meyer 1989)</w:t>
      </w:r>
      <w:r w:rsidR="002344A0" w:rsidRPr="006B070C">
        <w:fldChar w:fldCharType="end"/>
      </w:r>
      <w:r w:rsidRPr="006B070C">
        <w:t xml:space="preserve"> </w:t>
      </w:r>
    </w:p>
    <w:p w:rsidR="001735FF" w:rsidRPr="006B070C" w:rsidRDefault="001735FF" w:rsidP="001E7850">
      <w:pPr>
        <w:ind w:firstLine="720"/>
      </w:pPr>
    </w:p>
    <w:p w:rsidR="00F511B1" w:rsidRPr="006B070C" w:rsidRDefault="002344A0"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75" w:name="_Ref161220181"/>
      <w:bookmarkStart w:id="76" w:name="_Toc205903515"/>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75"/>
      <w:bookmarkEnd w:id="76"/>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2344A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344A0" w:rsidRPr="006B070C">
        <w:fldChar w:fldCharType="separate"/>
      </w:r>
      <w:r w:rsidRPr="006B070C">
        <w:t>(Keegan 1992)</w:t>
      </w:r>
      <w:r w:rsidR="002344A0"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2344A0"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2344A0" w:rsidRPr="006B070C">
        <w:fldChar w:fldCharType="separate"/>
      </w:r>
      <w:r w:rsidR="00B12CA6" w:rsidRPr="006B070C">
        <w:t>(Vallely 2004)</w:t>
      </w:r>
      <w:r w:rsidR="002344A0"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2344A0"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344A0" w:rsidRPr="006B070C">
        <w:fldChar w:fldCharType="separate"/>
      </w:r>
      <w:r w:rsidR="00B12CA6" w:rsidRPr="006B070C">
        <w:t>(Keegan 1992)</w:t>
      </w:r>
      <w:r w:rsidR="002344A0"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2344A0"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344A0" w:rsidRPr="006B070C">
        <w:fldChar w:fldCharType="separate"/>
      </w:r>
      <w:r w:rsidR="009F7453" w:rsidRPr="006B070C">
        <w:t>(Tansey 1999)</w:t>
      </w:r>
      <w:r w:rsidR="002344A0"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2344A0">
        <w:fldChar w:fldCharType="begin"/>
      </w:r>
      <w:r w:rsidR="0009403E">
        <w:instrText xml:space="preserve"> REF _Ref161809204 \r \h </w:instrText>
      </w:r>
      <w:r w:rsidR="002344A0">
        <w:fldChar w:fldCharType="separate"/>
      </w:r>
      <w:r w:rsidR="00D70BAF">
        <w:t>2.9.1</w:t>
      </w:r>
      <w:r w:rsidR="002344A0">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2344A0"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344A0" w:rsidRPr="006B070C">
        <w:fldChar w:fldCharType="separate"/>
      </w:r>
      <w:r w:rsidR="00313503" w:rsidRPr="006B070C">
        <w:t>(Tansey 2006)</w:t>
      </w:r>
      <w:r w:rsidR="002344A0"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C97B01" w:rsidRPr="00C97B01">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2344A0">
        <w:fldChar w:fldCharType="begin"/>
      </w:r>
      <w:r w:rsidR="005D058F">
        <w:instrText xml:space="preserve"> REF _Ref205119988 \r \h </w:instrText>
      </w:r>
      <w:r w:rsidR="002344A0">
        <w:fldChar w:fldCharType="separate"/>
      </w:r>
      <w:r w:rsidR="00D70BAF">
        <w:t>2.4.1</w:t>
      </w:r>
      <w:r w:rsidR="002344A0">
        <w:fldChar w:fldCharType="end"/>
      </w:r>
      <w:r w:rsidR="005D058F">
        <w:t xml:space="preserve"> and </w:t>
      </w:r>
      <w:r w:rsidR="002344A0">
        <w:fldChar w:fldCharType="begin"/>
      </w:r>
      <w:r w:rsidR="005D058F">
        <w:instrText xml:space="preserve"> REF _Ref205119993 \r \h </w:instrText>
      </w:r>
      <w:r w:rsidR="002344A0">
        <w:fldChar w:fldCharType="separate"/>
      </w:r>
      <w:r w:rsidR="00D70BAF">
        <w:t>2.9.3</w:t>
      </w:r>
      <w:r w:rsidR="002344A0">
        <w:fldChar w:fldCharType="end"/>
      </w:r>
      <w:r w:rsidR="005D058F">
        <w:t xml:space="preserve">) the fiddle in Donegal (section </w:t>
      </w:r>
      <w:r w:rsidR="002344A0">
        <w:fldChar w:fldCharType="begin"/>
      </w:r>
      <w:r w:rsidR="005D058F">
        <w:instrText xml:space="preserve"> REF _Ref205120026 \r \h </w:instrText>
      </w:r>
      <w:r w:rsidR="002344A0">
        <w:fldChar w:fldCharType="separate"/>
      </w:r>
      <w:r w:rsidR="00D70BAF">
        <w:t>2.4.3</w:t>
      </w:r>
      <w:r w:rsidR="002344A0">
        <w:fldChar w:fldCharType="end"/>
      </w:r>
      <w:r w:rsidR="00CB302C">
        <w:t>) and the melodeon in Sliabh Luchra.</w:t>
      </w:r>
    </w:p>
    <w:p w:rsidR="002A303B" w:rsidRPr="006B070C" w:rsidRDefault="002A303B" w:rsidP="002A303B">
      <w:pPr>
        <w:pStyle w:val="MScHeading3"/>
      </w:pPr>
      <w:bookmarkStart w:id="77" w:name="_Ref161809204"/>
      <w:bookmarkStart w:id="78" w:name="_Toc205903516"/>
      <w:r w:rsidRPr="006B070C">
        <w:t>Ornamentation</w:t>
      </w:r>
      <w:bookmarkEnd w:id="77"/>
      <w:bookmarkEnd w:id="78"/>
    </w:p>
    <w:p w:rsidR="004D4B0E" w:rsidRPr="006B070C" w:rsidRDefault="002344A0"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2344A0"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344A0" w:rsidRPr="006B070C">
        <w:fldChar w:fldCharType="separate"/>
      </w:r>
      <w:r w:rsidRPr="006B070C">
        <w:t>(Larson 2003)</w:t>
      </w:r>
      <w:r w:rsidR="002344A0"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2344A0"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344A0" w:rsidRPr="006B070C">
        <w:fldChar w:fldCharType="separate"/>
      </w:r>
      <w:r w:rsidR="000D0436" w:rsidRPr="006B070C">
        <w:t>(Larson 2003)</w:t>
      </w:r>
      <w:r w:rsidR="002344A0"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2344A0">
        <w:fldChar w:fldCharType="begin"/>
      </w:r>
      <w:r w:rsidR="00CB302C">
        <w:instrText xml:space="preserve"> ADDIN ZOTERO_ITEM {"citationItems":[{"itemID":3600,"position":2}]} </w:instrText>
      </w:r>
      <w:r w:rsidR="002344A0">
        <w:fldChar w:fldCharType="separate"/>
      </w:r>
      <w:r w:rsidR="00C97B01" w:rsidRPr="00C97B01">
        <w:t>(Breathnach 1963)</w:t>
      </w:r>
      <w:r w:rsidR="002344A0">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2344A0"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344A0" w:rsidRPr="006B070C">
        <w:fldChar w:fldCharType="separate"/>
      </w:r>
      <w:r w:rsidR="00E93D32" w:rsidRPr="006B070C">
        <w:t>(Larson 2003)</w:t>
      </w:r>
      <w:r w:rsidR="002344A0"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2344A0"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2344A0"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344A0" w:rsidRPr="006B070C">
        <w:fldChar w:fldCharType="separate"/>
      </w:r>
      <w:r w:rsidRPr="006B070C">
        <w:t>(Tansey 1999)</w:t>
      </w:r>
      <w:r w:rsidR="002344A0"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C97B01" w:rsidRPr="00C97B01">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2344A0">
        <w:fldChar w:fldCharType="begin"/>
      </w:r>
      <w:r>
        <w:instrText xml:space="preserve"> REF _Ref205220401 \r \h </w:instrText>
      </w:r>
      <w:r w:rsidR="002344A0">
        <w:fldChar w:fldCharType="separate"/>
      </w:r>
      <w:r w:rsidR="00D70BAF">
        <w:t>2.4.4</w:t>
      </w:r>
      <w:r w:rsidR="002344A0">
        <w:fldChar w:fldCharType="end"/>
      </w:r>
      <w:r>
        <w:t xml:space="preserve">), concert flutes (section </w:t>
      </w:r>
      <w:r w:rsidR="002344A0">
        <w:fldChar w:fldCharType="begin"/>
      </w:r>
      <w:r>
        <w:instrText xml:space="preserve"> REF _Ref205115587 \r \h </w:instrText>
      </w:r>
      <w:r w:rsidR="002344A0">
        <w:fldChar w:fldCharType="separate"/>
      </w:r>
      <w:r w:rsidR="00D70BAF">
        <w:t>2.4.1</w:t>
      </w:r>
      <w:r w:rsidR="002344A0">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D02961" w:rsidRPr="006B070C">
        <w:t xml:space="preserve">Not all musicians use crans, for example Catherine McEvoy does not play crans at all. </w:t>
      </w:r>
      <w:r w:rsidR="00893737" w:rsidRPr="006B070C">
        <w:t xml:space="preserve">Although </w:t>
      </w:r>
      <w:r w:rsidR="002344A0"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344A0" w:rsidRPr="006B070C">
        <w:fldChar w:fldCharType="separate"/>
      </w:r>
      <w:r w:rsidR="00893737" w:rsidRPr="006B070C">
        <w:t>(Larson 2003)</w:t>
      </w:r>
      <w:r w:rsidR="002344A0"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w:t>
      </w:r>
      <w:r w:rsidR="000D0436" w:rsidRPr="006B070C">
        <w:lastRenderedPageBreak/>
        <w:t xml:space="preserve">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C97B01" w:rsidRPr="00C97B01">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2344A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344A0" w:rsidRPr="006B070C">
        <w:fldChar w:fldCharType="separate"/>
      </w:r>
      <w:r w:rsidRPr="006B070C">
        <w:t>(Keegan 1992)</w:t>
      </w:r>
      <w:r w:rsidR="002344A0"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C97B01" w:rsidRPr="00C97B01">
          <w:t>(Breathnach 1963)</w:t>
        </w:r>
      </w:fldSimple>
      <w:r w:rsidR="006C558E">
        <w:t xml:space="preserve"> wi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The King of the Concert Flute” </w:t>
      </w:r>
      <w:r w:rsidR="002344A0"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2344A0" w:rsidRPr="006B070C">
        <w:fldChar w:fldCharType="separate"/>
      </w:r>
      <w:r w:rsidRPr="006B070C">
        <w:t>(Tansey 1975)</w:t>
      </w:r>
      <w:r w:rsidR="002344A0"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2344A0"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344A0" w:rsidRPr="006B070C">
        <w:fldChar w:fldCharType="separate"/>
      </w:r>
      <w:r w:rsidR="00F0000D" w:rsidRPr="006B070C">
        <w:t>(Tansey 1999)</w:t>
      </w:r>
      <w:r w:rsidR="002344A0"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2344A0"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344A0" w:rsidRPr="006B070C">
        <w:fldChar w:fldCharType="separate"/>
      </w:r>
      <w:r w:rsidRPr="006B070C">
        <w:t>(Tansey 1999)</w:t>
      </w:r>
      <w:r w:rsidR="002344A0"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2344A0"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344A0" w:rsidRPr="006B070C">
        <w:fldChar w:fldCharType="separate"/>
      </w:r>
      <w:r w:rsidR="00313503" w:rsidRPr="006B070C">
        <w:t>(Tansey 2006)</w:t>
      </w:r>
      <w:r w:rsidR="002344A0" w:rsidRPr="006B070C">
        <w:fldChar w:fldCharType="end"/>
      </w:r>
      <w:r w:rsidR="00313503" w:rsidRPr="006B070C">
        <w:t xml:space="preserve"> is a descending sequence of two tight triplets as illustrated in </w:t>
      </w:r>
      <w:r w:rsidR="002344A0" w:rsidRPr="006B070C">
        <w:fldChar w:fldCharType="begin"/>
      </w:r>
      <w:r w:rsidR="00BC2E08" w:rsidRPr="006B070C">
        <w:instrText xml:space="preserve"> REF _Ref161918760 \h </w:instrText>
      </w:r>
      <w:r w:rsidR="002344A0" w:rsidRPr="006B070C">
        <w:fldChar w:fldCharType="separate"/>
      </w:r>
      <w:r w:rsidR="00D70BAF" w:rsidRPr="006B070C">
        <w:t xml:space="preserve">Figure </w:t>
      </w:r>
      <w:r w:rsidR="00D70BAF">
        <w:rPr>
          <w:noProof/>
        </w:rPr>
        <w:t>11</w:t>
      </w:r>
      <w:r w:rsidR="002344A0"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79" w:name="_Ref161918760"/>
      <w:bookmarkStart w:id="80" w:name="_Toc205903574"/>
      <w:r w:rsidRPr="006B070C">
        <w:t xml:space="preserve">Figure </w:t>
      </w:r>
      <w:fldSimple w:instr=" SEQ Figure \* ARABIC ">
        <w:r w:rsidR="007D4BC7">
          <w:rPr>
            <w:noProof/>
          </w:rPr>
          <w:t>11</w:t>
        </w:r>
      </w:fldSimple>
      <w:bookmarkEnd w:id="79"/>
      <w:r w:rsidRPr="006B070C">
        <w:t xml:space="preserve">: An example of a </w:t>
      </w:r>
      <w:r w:rsidRPr="006B070C">
        <w:rPr>
          <w:i/>
        </w:rPr>
        <w:t>run</w:t>
      </w:r>
      <w:r w:rsidRPr="006B070C">
        <w:rPr>
          <w:noProof/>
        </w:rPr>
        <w:t xml:space="preserve"> in ABC format (Source: Author)</w:t>
      </w:r>
      <w:bookmarkEnd w:id="80"/>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2344A0"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2344A0" w:rsidRPr="006B070C">
        <w:fldChar w:fldCharType="separate"/>
      </w:r>
      <w:r w:rsidR="00176E9E" w:rsidRPr="006B070C">
        <w:t>(Hamilton 1990)</w:t>
      </w:r>
      <w:r w:rsidR="002344A0" w:rsidRPr="006B070C">
        <w:fldChar w:fldCharType="end"/>
      </w:r>
      <w:r w:rsidR="00176E9E" w:rsidRPr="006B070C">
        <w:t xml:space="preserve"> describes </w:t>
      </w:r>
      <w:r w:rsidR="00885511" w:rsidRPr="006B070C">
        <w:t xml:space="preserve">how overblowing can </w:t>
      </w:r>
      <w:r w:rsidR="00885511" w:rsidRPr="006B070C">
        <w:lastRenderedPageBreak/>
        <w:t>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2344A0">
        <w:rPr>
          <w:i/>
        </w:rPr>
        <w:fldChar w:fldCharType="begin"/>
      </w:r>
      <w:r w:rsidR="006C558E">
        <w:rPr>
          <w:i/>
        </w:rPr>
        <w:instrText xml:space="preserve"> ADDIN ZOTERO_ITEM {"citationItems":[{"itemID":3171}]} </w:instrText>
      </w:r>
      <w:r w:rsidR="002344A0">
        <w:rPr>
          <w:i/>
        </w:rPr>
        <w:fldChar w:fldCharType="separate"/>
      </w:r>
      <w:r w:rsidR="00C97B01" w:rsidRPr="00C97B01">
        <w:t>(Cotter 2006)</w:t>
      </w:r>
      <w:r w:rsidR="002344A0">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C97B01" w:rsidRPr="00C97B01">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1" w:name="_Toc205903517"/>
      <w:bookmarkStart w:id="82" w:name="_Ref206141582"/>
      <w:bookmarkStart w:id="83" w:name="_Ref206143468"/>
      <w:r w:rsidRPr="006B070C">
        <w:t>Breathing</w:t>
      </w:r>
      <w:bookmarkEnd w:id="81"/>
      <w:bookmarkEnd w:id="82"/>
      <w:bookmarkEnd w:id="83"/>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521784">
            <w:pPr>
              <w:spacing w:line="240" w:lineRule="auto"/>
            </w:pPr>
            <w:r w:rsidRPr="006B070C">
              <w:t>Ornamentation</w:t>
            </w:r>
          </w:p>
        </w:tc>
        <w:tc>
          <w:tcPr>
            <w:tcW w:w="2488" w:type="dxa"/>
            <w:vMerge w:val="restart"/>
          </w:tcPr>
          <w:p w:rsidR="00905EDD" w:rsidRPr="006B070C" w:rsidRDefault="00905EDD" w:rsidP="00521784">
            <w:pPr>
              <w:spacing w:line="240" w:lineRule="auto"/>
            </w:pPr>
            <w:r w:rsidRPr="006B070C">
              <w:t>Single-note</w:t>
            </w:r>
          </w:p>
        </w:tc>
        <w:tc>
          <w:tcPr>
            <w:tcW w:w="4168" w:type="dxa"/>
          </w:tcPr>
          <w:p w:rsidR="00905EDD" w:rsidRPr="006B070C" w:rsidRDefault="00905EDD" w:rsidP="00521784">
            <w:pPr>
              <w:spacing w:line="240" w:lineRule="auto"/>
            </w:pPr>
            <w:r w:rsidRPr="006B070C">
              <w:t>Cu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ap</w:t>
            </w:r>
          </w:p>
        </w:tc>
      </w:tr>
      <w:tr w:rsidR="00905EDD" w:rsidRPr="006B070C">
        <w:tc>
          <w:tcPr>
            <w:tcW w:w="1765" w:type="dxa"/>
            <w:vMerge/>
          </w:tcPr>
          <w:p w:rsidR="00905EDD" w:rsidRPr="006B070C" w:rsidRDefault="00905EDD" w:rsidP="00521784">
            <w:pPr>
              <w:spacing w:line="240" w:lineRule="auto"/>
            </w:pPr>
          </w:p>
        </w:tc>
        <w:tc>
          <w:tcPr>
            <w:tcW w:w="2488" w:type="dxa"/>
            <w:vMerge w:val="restart"/>
          </w:tcPr>
          <w:p w:rsidR="00905EDD" w:rsidRPr="006B070C" w:rsidRDefault="00905EDD" w:rsidP="00521784">
            <w:pPr>
              <w:spacing w:line="240" w:lineRule="auto"/>
            </w:pPr>
            <w:r w:rsidRPr="006B070C">
              <w:t>Multi-note</w:t>
            </w:r>
          </w:p>
        </w:tc>
        <w:tc>
          <w:tcPr>
            <w:tcW w:w="4168" w:type="dxa"/>
          </w:tcPr>
          <w:p w:rsidR="00905EDD" w:rsidRPr="006B070C" w:rsidRDefault="00905EDD" w:rsidP="00521784">
            <w:pPr>
              <w:spacing w:line="240" w:lineRule="auto"/>
            </w:pPr>
            <w:r w:rsidRPr="006B070C">
              <w:t>Roll</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Cran</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riple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Run</w:t>
            </w:r>
          </w:p>
        </w:tc>
      </w:tr>
      <w:tr w:rsidR="00B6774C" w:rsidRPr="006B070C">
        <w:tc>
          <w:tcPr>
            <w:tcW w:w="1765" w:type="dxa"/>
            <w:vMerge w:val="restart"/>
          </w:tcPr>
          <w:p w:rsidR="00B6774C" w:rsidRPr="006B070C" w:rsidRDefault="00B6774C" w:rsidP="00521784">
            <w:pPr>
              <w:spacing w:line="240" w:lineRule="auto"/>
            </w:pPr>
            <w:r w:rsidRPr="006B070C">
              <w:t>Breathing</w:t>
            </w:r>
          </w:p>
        </w:tc>
        <w:tc>
          <w:tcPr>
            <w:tcW w:w="2488" w:type="dxa"/>
          </w:tcPr>
          <w:p w:rsidR="00B6774C" w:rsidRPr="006B070C" w:rsidRDefault="00B6774C" w:rsidP="00521784">
            <w:pPr>
              <w:spacing w:line="240" w:lineRule="auto"/>
            </w:pPr>
            <w:r w:rsidRPr="006B070C">
              <w:t>Phras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hroating (attack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Overblow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imbre</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Variation</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r w:rsidR="00B6774C" w:rsidRPr="006B070C">
        <w:tc>
          <w:tcPr>
            <w:tcW w:w="1765" w:type="dxa"/>
            <w:vMerge w:val="restart"/>
          </w:tcPr>
          <w:p w:rsidR="00B6774C" w:rsidRPr="006B070C" w:rsidRDefault="00B6774C" w:rsidP="00521784">
            <w:pPr>
              <w:spacing w:line="240" w:lineRule="auto"/>
            </w:pPr>
            <w:r w:rsidRPr="006B070C">
              <w:t>Repertoire</w:t>
            </w:r>
          </w:p>
        </w:tc>
        <w:tc>
          <w:tcPr>
            <w:tcW w:w="2488" w:type="dxa"/>
          </w:tcPr>
          <w:p w:rsidR="00B6774C" w:rsidRPr="006B070C" w:rsidRDefault="00B6774C" w:rsidP="00521784">
            <w:pPr>
              <w:spacing w:line="240" w:lineRule="auto"/>
            </w:pPr>
            <w:r w:rsidRPr="006B070C">
              <w:t>Reel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Jig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Hornpip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Polka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lid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cotisch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trathspey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Mazurkas</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 xml:space="preserve">Tempo </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bl>
    <w:p w:rsidR="00B6774C" w:rsidRPr="006B070C" w:rsidRDefault="00B6774C" w:rsidP="00B6774C">
      <w:pPr>
        <w:pStyle w:val="Caption"/>
      </w:pPr>
      <w:bookmarkStart w:id="84" w:name="_Ref161919641"/>
      <w:bookmarkStart w:id="85" w:name="_Toc205903604"/>
      <w:r w:rsidRPr="006B070C">
        <w:t xml:space="preserve">Table </w:t>
      </w:r>
      <w:fldSimple w:instr=" SEQ Table \* ARABIC ">
        <w:r w:rsidR="00D70BAF">
          <w:rPr>
            <w:noProof/>
          </w:rPr>
          <w:t>5</w:t>
        </w:r>
      </w:fldSimple>
      <w:bookmarkEnd w:id="84"/>
      <w:r w:rsidRPr="006B070C">
        <w:t>: Possible features that characterise creativity in traditional Irish flute playing (Source: Author)</w:t>
      </w:r>
      <w:bookmarkEnd w:id="85"/>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2344A0"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344A0" w:rsidRPr="006B070C">
        <w:fldChar w:fldCharType="separate"/>
      </w:r>
      <w:r w:rsidR="00F55FFF" w:rsidRPr="006B070C">
        <w:t>(Keegan 1992)</w:t>
      </w:r>
      <w:r w:rsidR="002344A0" w:rsidRPr="006B070C">
        <w:fldChar w:fldCharType="end"/>
      </w:r>
      <w:r w:rsidR="00F55FFF" w:rsidRPr="006B070C">
        <w:t xml:space="preserve">. </w:t>
      </w:r>
      <w:r w:rsidR="002344A0"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344A0" w:rsidRPr="006B070C">
        <w:fldChar w:fldCharType="separate"/>
      </w:r>
      <w:r w:rsidR="00F55FFF" w:rsidRPr="006B070C">
        <w:t>(Keegan 1992)</w:t>
      </w:r>
      <w:r w:rsidR="002344A0"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2344A0" w:rsidP="00283EFA">
      <w:pPr>
        <w:ind w:firstLine="720"/>
      </w:pPr>
      <w:r w:rsidRPr="006B070C">
        <w:fldChar w:fldCharType="begin"/>
      </w:r>
      <w:r w:rsidR="00B6774C" w:rsidRPr="006B070C">
        <w:instrText xml:space="preserve"> REF _Ref161919641 \h </w:instrText>
      </w:r>
      <w:r w:rsidRPr="006B070C">
        <w:fldChar w:fldCharType="separate"/>
      </w:r>
      <w:r w:rsidR="00D70BAF" w:rsidRPr="006B070C">
        <w:t xml:space="preserve">Table </w:t>
      </w:r>
      <w:r w:rsidR="00D70BAF">
        <w:rPr>
          <w:noProof/>
        </w:rPr>
        <w:t>5</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86" w:name="_Ref205115650"/>
      <w:bookmarkStart w:id="87" w:name="_Ref205119993"/>
      <w:bookmarkStart w:id="88" w:name="_Toc205903518"/>
      <w:r w:rsidRPr="006B070C">
        <w:t xml:space="preserve">Regional </w:t>
      </w:r>
      <w:r w:rsidR="00B66CBA" w:rsidRPr="006B070C">
        <w:t>S</w:t>
      </w:r>
      <w:r w:rsidRPr="006B070C">
        <w:t>tyles</w:t>
      </w:r>
      <w:bookmarkEnd w:id="86"/>
      <w:bookmarkEnd w:id="87"/>
      <w:bookmarkEnd w:id="88"/>
    </w:p>
    <w:p w:rsidR="0081504F" w:rsidRPr="006B070C" w:rsidRDefault="002344A0"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D70BAF" w:rsidRPr="006B070C">
        <w:t xml:space="preserve">Figure </w:t>
      </w:r>
      <w:r w:rsidR="00D70BAF">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2344A0"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344A0" w:rsidRPr="006B070C">
        <w:fldChar w:fldCharType="separate"/>
      </w:r>
      <w:r w:rsidR="00B12CA6" w:rsidRPr="006B070C">
        <w:t>(Keegan 1992)</w:t>
      </w:r>
      <w:r w:rsidR="002344A0"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2344A0" w:rsidP="00B12CA6">
      <w:pPr>
        <w:ind w:firstLine="720"/>
      </w:pPr>
      <w:r>
        <w:rPr>
          <w:noProof/>
        </w:rPr>
        <w:lastRenderedPageBreak/>
        <w:pict>
          <v:shape id="_x0000_s1405" type="#_x0000_t75" style="position:absolute;left:0;text-align:left;margin-left:34.1pt;margin-top:-23.55pt;width:307.45pt;height:269.7pt;z-index:-251660288">
            <v:imagedata r:id="rId30" o:title=""/>
          </v:shape>
          <o:OLEObject Type="Embed" ProgID="Visio.Drawing.11" ShapeID="_x0000_s1405" DrawAspect="Content" ObjectID="_1279885945"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89" w:name="_Ref162172975"/>
      <w:bookmarkStart w:id="90" w:name="_Toc205903575"/>
      <w:r w:rsidRPr="006B070C">
        <w:t xml:space="preserve">Figure </w:t>
      </w:r>
      <w:fldSimple w:instr=" SEQ Figure \* ARABIC ">
        <w:r w:rsidR="007D4BC7">
          <w:rPr>
            <w:noProof/>
          </w:rPr>
          <w:t>12</w:t>
        </w:r>
      </w:fldSimple>
      <w:bookmarkEnd w:id="89"/>
      <w:r w:rsidRPr="006B070C">
        <w:t xml:space="preserve">: Geographic origin of </w:t>
      </w:r>
      <w:r w:rsidRPr="006B070C">
        <w:rPr>
          <w:noProof/>
        </w:rPr>
        <w:t xml:space="preserve">regional style (Source: Author based on </w:t>
      </w:r>
      <w:r w:rsidR="002344A0"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344A0" w:rsidRPr="006B070C">
        <w:rPr>
          <w:noProof/>
        </w:rPr>
        <w:fldChar w:fldCharType="separate"/>
      </w:r>
      <w:r w:rsidRPr="006B070C">
        <w:rPr>
          <w:noProof/>
        </w:rPr>
        <w:t>(Keegan 1992)</w:t>
      </w:r>
      <w:r w:rsidR="002344A0" w:rsidRPr="006B070C">
        <w:rPr>
          <w:noProof/>
        </w:rPr>
        <w:fldChar w:fldCharType="end"/>
      </w:r>
      <w:r w:rsidRPr="006B070C">
        <w:rPr>
          <w:noProof/>
        </w:rPr>
        <w:t>)</w:t>
      </w:r>
      <w:bookmarkEnd w:id="90"/>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2344A0"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344A0" w:rsidRPr="006B070C">
        <w:fldChar w:fldCharType="separate"/>
      </w:r>
      <w:r w:rsidR="00B6774C" w:rsidRPr="006B070C">
        <w:t>(Tansey 2006)</w:t>
      </w:r>
      <w:r w:rsidR="002344A0"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C97B01" w:rsidRPr="00C97B01">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2344A0"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344A0" w:rsidRPr="006B070C">
        <w:fldChar w:fldCharType="separate"/>
      </w:r>
      <w:r w:rsidRPr="006B070C">
        <w:t>(Keegan 1992)</w:t>
      </w:r>
      <w:r w:rsidR="002344A0"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C97B01" w:rsidRPr="00C97B01">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B302C">
      <w:pPr>
        <w:pStyle w:val="Caption"/>
      </w:pPr>
      <w:r>
        <w:tab/>
      </w:r>
      <w:bookmarkStart w:id="91" w:name="_Toc205903605"/>
      <w:r>
        <w:t xml:space="preserve">Table </w:t>
      </w:r>
      <w:fldSimple w:instr=" SEQ Table \* ARABIC ">
        <w:r w:rsidR="00D70BAF">
          <w:rPr>
            <w:noProof/>
          </w:rPr>
          <w:t>6</w:t>
        </w:r>
      </w:fldSimple>
      <w:r>
        <w:t>: John McKenna (flute) and Michael Gaffney</w:t>
      </w:r>
      <w:r>
        <w:rPr>
          <w:noProof/>
        </w:rPr>
        <w:t xml:space="preserve"> (banjo)</w:t>
      </w:r>
      <w:bookmarkEnd w:id="91"/>
    </w:p>
    <w:p w:rsidR="0081504F" w:rsidRPr="00EC1E7E" w:rsidRDefault="002344A0" w:rsidP="00B12CA6">
      <w:pPr>
        <w:ind w:firstLine="720"/>
      </w:pPr>
      <w:r>
        <w:fldChar w:fldCharType="begin"/>
      </w:r>
      <w:r w:rsidR="00292197">
        <w:instrText xml:space="preserve"> ADDIN ZOTERO_ITEM {"citationItems":[{"itemID":14954,"position":2}]} </w:instrText>
      </w:r>
      <w:r>
        <w:fldChar w:fldCharType="separate"/>
      </w:r>
      <w:r w:rsidR="00C97B01" w:rsidRPr="00C97B01">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92" w:name="_Ref205306210"/>
      <w:bookmarkStart w:id="93" w:name="_Toc205903519"/>
      <w:r>
        <w:t>Discussion</w:t>
      </w:r>
      <w:bookmarkEnd w:id="92"/>
      <w:bookmarkEnd w:id="93"/>
    </w:p>
    <w:p w:rsidR="00A55155"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w:t>
      </w:r>
      <w:r w:rsidR="00521784">
        <w:t xml:space="preserve">similarity </w:t>
      </w:r>
      <w:r>
        <w:t>measure that depends on melodic contour (section</w:t>
      </w:r>
      <w:r w:rsidR="00534B6A">
        <w:t xml:space="preserve"> </w:t>
      </w:r>
      <w:r w:rsidR="002344A0">
        <w:fldChar w:fldCharType="begin"/>
      </w:r>
      <w:r w:rsidR="00534B6A">
        <w:instrText xml:space="preserve"> REF _Ref204962328 \r \h </w:instrText>
      </w:r>
      <w:r w:rsidR="002344A0">
        <w:fldChar w:fldCharType="separate"/>
      </w:r>
      <w:r w:rsidR="00D70BAF">
        <w:t>4.1</w:t>
      </w:r>
      <w:r w:rsidR="002344A0">
        <w:fldChar w:fldCharType="end"/>
      </w:r>
      <w:r>
        <w:t xml:space="preserve">) </w:t>
      </w:r>
      <w:r w:rsidR="00521784">
        <w:t xml:space="preserve">will </w:t>
      </w:r>
      <w:r>
        <w:t xml:space="preserve">not be appropriate.  On the other hand, the </w:t>
      </w:r>
      <w:r w:rsidR="00FE1A34">
        <w:t xml:space="preserve">rules of </w:t>
      </w:r>
      <w:r>
        <w:t xml:space="preserve">ornamentation present in traditional music </w:t>
      </w:r>
      <w:r w:rsidR="00FE1A34">
        <w:t xml:space="preserve">are </w:t>
      </w:r>
      <w:r>
        <w:t xml:space="preserve">understood and </w:t>
      </w:r>
      <w:r w:rsidR="00FE1A34">
        <w:t xml:space="preserve">chapter X </w:t>
      </w:r>
      <w:r>
        <w:t>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w:t>
      </w:r>
      <w:r w:rsidR="00F511B1">
        <w:t xml:space="preserve">a phrase from any part of a melody, an entire melody, a entire melody played multiple times or </w:t>
      </w:r>
      <w:r>
        <w:t xml:space="preserve">multiple melodies played </w:t>
      </w:r>
      <w:r w:rsidR="00F511B1">
        <w:t xml:space="preserve">multiple times </w:t>
      </w:r>
      <w:r>
        <w:t xml:space="preserve">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2344A0">
        <w:fldChar w:fldCharType="begin"/>
      </w:r>
      <w:r w:rsidR="00F511B1">
        <w:instrText xml:space="preserve"> REF _Ref203992243 \r \h </w:instrText>
      </w:r>
      <w:r w:rsidR="002344A0">
        <w:fldChar w:fldCharType="separate"/>
      </w:r>
      <w:r w:rsidR="00D70BAF">
        <w:t>4.5</w:t>
      </w:r>
      <w:r w:rsidR="002344A0">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2344A0">
        <w:fldChar w:fldCharType="begin"/>
      </w:r>
      <w:r w:rsidR="00530388">
        <w:instrText xml:space="preserve"> ADDIN ZOTERO_ITEM {"citationItems":[{"itemID":14316,"position":1}]} </w:instrText>
      </w:r>
      <w:r w:rsidR="002344A0">
        <w:fldChar w:fldCharType="separate"/>
      </w:r>
      <w:r w:rsidR="00C52744" w:rsidRPr="00C52744">
        <w:t>(M. Gainza 2006b)</w:t>
      </w:r>
      <w:r w:rsidR="002344A0">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headerReference w:type="default" r:id="rId33"/>
          <w:pgSz w:w="11907" w:h="16840" w:code="9"/>
          <w:pgMar w:top="1440" w:right="1797" w:bottom="1440" w:left="1797" w:header="720" w:footer="720" w:gutter="0"/>
          <w:cols w:space="720"/>
        </w:sectPr>
      </w:pPr>
      <w:bookmarkStart w:id="94" w:name="_Toc205903520"/>
      <w:r>
        <w:t>Conclusions</w:t>
      </w:r>
      <w:bookmarkEnd w:id="94"/>
    </w:p>
    <w:p w:rsidR="00B073DC" w:rsidRPr="006B070C" w:rsidRDefault="00C27857" w:rsidP="00B073DC">
      <w:pPr>
        <w:pStyle w:val="MscHeading1"/>
      </w:pPr>
      <w:bookmarkStart w:id="95" w:name="_Toc205903521"/>
      <w:r>
        <w:lastRenderedPageBreak/>
        <w:t xml:space="preserve">Features </w:t>
      </w:r>
      <w:r w:rsidR="00F210F1">
        <w:t>of Music</w:t>
      </w:r>
      <w:bookmarkEnd w:id="95"/>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C97B01" w:rsidRPr="00C97B01">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96" w:name="_Ref205827202"/>
      <w:bookmarkStart w:id="97" w:name="_Toc205903522"/>
      <w:r>
        <w:t>Note onset-detection</w:t>
      </w:r>
      <w:bookmarkEnd w:id="96"/>
      <w:bookmarkEnd w:id="97"/>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fldSimple w:instr=" ADDIN ZOTERO_ITEM {&quot;citationItems&quot;:[{&quot;itemID&quot;:14316,&quot;position&quot;:1}]} ">
        <w:r w:rsidR="00C52744" w:rsidRPr="00C52744">
          <w:t>(M. Gainza 2006b)</w:t>
        </w:r>
      </w:fldSimple>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C52744" w:rsidRPr="00C52744">
          <w:t>(M. Gainza 2006b)</w:t>
        </w:r>
      </w:fldSimple>
      <w:r>
        <w:t>.</w:t>
      </w:r>
    </w:p>
    <w:p w:rsidR="009A1E5C" w:rsidRPr="00B73C75" w:rsidRDefault="009A1E5C" w:rsidP="009A1E5C">
      <w:r>
        <w:tab/>
      </w:r>
      <w:fldSimple w:instr=" ADDIN ZOTERO_ITEM {&quot;citationItems&quot;:[{&quot;itemID&quot;:9880}]} ">
        <w:r w:rsidR="00C97B01" w:rsidRPr="00C97B01">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C97B01" w:rsidRPr="00C97B01">
          <w:t>(Masri 1996)</w:t>
        </w:r>
      </w:fldSimple>
      <w:r>
        <w:t xml:space="preserve"> looks at changes between frames, in the high frequency component of a signal. </w:t>
      </w:r>
      <w:r w:rsidR="002344A0">
        <w:fldChar w:fldCharType="begin"/>
      </w:r>
      <w:r w:rsidR="007F4AF6">
        <w:instrText xml:space="preserve"> ADDIN ZOTERO_ITEM {"citationItems":[{"itemID":6993}]} </w:instrText>
      </w:r>
      <w:r w:rsidR="002344A0">
        <w:fldChar w:fldCharType="separate"/>
      </w:r>
      <w:r w:rsidR="00C97B01" w:rsidRPr="00C97B01">
        <w:t>(Scheirer 1998)</w:t>
      </w:r>
      <w:r w:rsidR="002344A0">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C97B01" w:rsidRPr="00C97B01">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C97B01" w:rsidRPr="00C97B01">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2344A0">
        <w:rPr>
          <w:iCs/>
        </w:rPr>
        <w:fldChar w:fldCharType="begin"/>
      </w:r>
      <w:r>
        <w:rPr>
          <w:iCs/>
        </w:rPr>
        <w:instrText xml:space="preserve"> ADDIN ZOTERO_ITEM {"citationItems":[{"itemID":10820}]} </w:instrText>
      </w:r>
      <w:r w:rsidR="002344A0">
        <w:rPr>
          <w:iCs/>
        </w:rPr>
        <w:fldChar w:fldCharType="separate"/>
      </w:r>
      <w:r w:rsidR="00C97B01" w:rsidRPr="00C97B01">
        <w:t>(A Klapuri 1999)</w:t>
      </w:r>
      <w:r w:rsidR="002344A0">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2344A0"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98" w:name="_Toc137218015"/>
      <w:bookmarkStart w:id="99" w:name="_Toc138848364"/>
      <w:r>
        <w:t>A p</w:t>
      </w:r>
      <w:r w:rsidRPr="00A1136D">
        <w:t>hase based onset detection approach</w:t>
      </w:r>
      <w:bookmarkEnd w:id="98"/>
      <w:bookmarkEnd w:id="99"/>
      <w:r>
        <w:t xml:space="preserve"> based on phase vocoder theory is proposed in </w:t>
      </w:r>
      <w:fldSimple w:instr=" ADDIN ZOTERO_ITEM {&quot;citationItems&quot;:[{&quot;itemID&quot;:10183}]} ">
        <w:r w:rsidR="00C97B01" w:rsidRPr="00C97B01">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C97B01" w:rsidRPr="00C97B01">
          <w:t>(Settel &amp; Lippe 1994)</w:t>
        </w:r>
      </w:fldSimple>
      <w:r>
        <w:t xml:space="preserve">'s work is developed by </w:t>
      </w:r>
      <w:fldSimple w:instr=" ADDIN ZOTERO_ITEM {&quot;citationItems&quot;:[{&quot;itemID&quot;:16237}]} ">
        <w:r w:rsidR="00C97B01" w:rsidRPr="00C97B01">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C97B01" w:rsidRPr="00C97B01">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C97B01" w:rsidRPr="00C97B01">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00C97B01" w:rsidRPr="00C97B01">
          <w:t>(M. Gainza, E. Coyle &amp; Lawler 2005)</w:t>
        </w:r>
      </w:fldSimple>
      <w:r>
        <w:t>'s onset detection function for woodwind traditional instruments is presented.</w:t>
      </w:r>
    </w:p>
    <w:p w:rsidR="009A1E5C" w:rsidRPr="00F7048B" w:rsidRDefault="009A1E5C" w:rsidP="009A1E5C">
      <w:pPr>
        <w:pStyle w:val="MscHeading2"/>
      </w:pPr>
      <w:bookmarkStart w:id="100" w:name="_Toc205903523"/>
      <w:bookmarkStart w:id="101" w:name="_Ref206141761"/>
      <w:bookmarkStart w:id="102" w:name="_Ref206142927"/>
      <w:r>
        <w:t>Onset detection using Comb Filters</w:t>
      </w:r>
      <w:bookmarkEnd w:id="100"/>
      <w:bookmarkEnd w:id="101"/>
      <w:bookmarkEnd w:id="102"/>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C97B01" w:rsidRPr="00C97B01">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9A1E5C">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03" w:name="_Toc205903576"/>
      <w:r>
        <w:t xml:space="preserve">Figure </w:t>
      </w:r>
      <w:fldSimple w:instr=" SEQ Figure \* ARABIC ">
        <w:r w:rsidR="007D4BC7">
          <w:rPr>
            <w:noProof/>
          </w:rPr>
          <w:t>13</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103"/>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04" w:name="_Ref161934169"/>
      <w:bookmarkStart w:id="105" w:name="_Toc205903577"/>
      <w:r w:rsidRPr="006B070C">
        <w:t xml:space="preserve">Figure </w:t>
      </w:r>
      <w:fldSimple w:instr=" SEQ Figure \* ARABIC ">
        <w:r w:rsidR="007D4BC7">
          <w:rPr>
            <w:noProof/>
          </w:rPr>
          <w:t>14</w:t>
        </w:r>
      </w:fldSimple>
      <w:bookmarkEnd w:id="104"/>
      <w:r w:rsidR="00D70BAF">
        <w:t xml:space="preserve">: Waveform plot </w:t>
      </w:r>
      <w:r w:rsidRPr="006B070C">
        <w:t xml:space="preserve">of a piano </w:t>
      </w:r>
      <w:r w:rsidRPr="006B070C">
        <w:rPr>
          <w:noProof/>
        </w:rPr>
        <w:t>playing the notes A to G</w:t>
      </w:r>
      <w:bookmarkEnd w:id="105"/>
      <w:r w:rsidRPr="006B070C">
        <w:rPr>
          <w:noProof/>
        </w:rPr>
        <w:t xml:space="preserve"> </w:t>
      </w:r>
    </w:p>
    <w:p w:rsidR="009A1E5C" w:rsidRPr="006B070C" w:rsidRDefault="002344A0" w:rsidP="009A1E5C">
      <w:pPr>
        <w:ind w:firstLine="432"/>
      </w:pPr>
      <w:r w:rsidRPr="006B070C">
        <w:fldChar w:fldCharType="begin"/>
      </w:r>
      <w:r w:rsidR="009A1E5C" w:rsidRPr="006B070C">
        <w:instrText xml:space="preserve"> REF _Ref161934169 \h </w:instrText>
      </w:r>
      <w:r w:rsidRPr="006B070C">
        <w:fldChar w:fldCharType="separate"/>
      </w:r>
      <w:r w:rsidR="00D70BAF" w:rsidRPr="006B070C">
        <w:t xml:space="preserve">Figure </w:t>
      </w:r>
      <w:r w:rsidR="00D70BAF">
        <w:rPr>
          <w:noProof/>
        </w:rPr>
        <w:t>14</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D70BAF" w:rsidRPr="006B070C">
        <w:t xml:space="preserve">Figure </w:t>
      </w:r>
      <w:r w:rsidR="00D70BAF">
        <w:rPr>
          <w:noProof/>
        </w:rPr>
        <w:t>14</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2344A0">
        <w:fldChar w:fldCharType="begin"/>
      </w:r>
      <w:r>
        <w:instrText xml:space="preserve"> REF _Ref205829143 \r \h </w:instrText>
      </w:r>
      <w:r w:rsidR="002344A0">
        <w:fldChar w:fldCharType="separate"/>
      </w:r>
      <w:r w:rsidR="00D70BAF">
        <w:t>3.3</w:t>
      </w:r>
      <w:r w:rsidR="002344A0">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2344A0">
        <w:fldChar w:fldCharType="begin"/>
      </w:r>
      <w:r w:rsidR="007F4AF6">
        <w:instrText xml:space="preserve"> ADDIN ZOTERO_ITEM {"citationItems":[{"itemID":5331}]} </w:instrText>
      </w:r>
      <w:r w:rsidR="002344A0">
        <w:fldChar w:fldCharType="separate"/>
      </w:r>
      <w:r w:rsidR="00C97B01" w:rsidRPr="00C97B01">
        <w:t>(Stephen W Smith 1997)</w:t>
      </w:r>
      <w:r w:rsidR="002344A0">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2344A0">
        <w:fldChar w:fldCharType="begin"/>
      </w:r>
      <w:r>
        <w:instrText xml:space="preserve"> REF _Ref205829193 \h </w:instrText>
      </w:r>
      <w:r w:rsidR="002344A0">
        <w:fldChar w:fldCharType="separate"/>
      </w:r>
      <w:r w:rsidR="00D70BAF">
        <w:t xml:space="preserve">Equation </w:t>
      </w:r>
      <w:r w:rsidR="00D70BAF">
        <w:rPr>
          <w:noProof/>
        </w:rPr>
        <w:t>1</w:t>
      </w:r>
      <w:r w:rsidR="002344A0">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06" w:name="_Ref205829193"/>
      <w:r>
        <w:t xml:space="preserve">Equation </w:t>
      </w:r>
      <w:fldSimple w:instr=" SEQ Equation \* ARABIC ">
        <w:r w:rsidR="00D70BAF">
          <w:rPr>
            <w:noProof/>
          </w:rPr>
          <w:t>1</w:t>
        </w:r>
      </w:fldSimple>
      <w:bookmarkEnd w:id="106"/>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2344A0">
        <w:fldChar w:fldCharType="begin"/>
      </w:r>
      <w:r>
        <w:instrText xml:space="preserve"> REF _Ref205829226 \h </w:instrText>
      </w:r>
      <w:r w:rsidR="002344A0">
        <w:fldChar w:fldCharType="separate"/>
      </w:r>
      <w:r w:rsidR="00D70BAF">
        <w:t xml:space="preserve">Equation </w:t>
      </w:r>
      <w:r w:rsidR="00D70BAF">
        <w:rPr>
          <w:noProof/>
        </w:rPr>
        <w:t>2</w:t>
      </w:r>
      <w:r w:rsidR="002344A0">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07" w:name="_Ref205829226"/>
      <w:r>
        <w:t xml:space="preserve">Equation </w:t>
      </w:r>
      <w:fldSimple w:instr=" SEQ Equation \* ARABIC ">
        <w:r w:rsidR="00D70BAF">
          <w:rPr>
            <w:noProof/>
          </w:rPr>
          <w:t>2</w:t>
        </w:r>
      </w:fldSimple>
      <w:bookmarkEnd w:id="107"/>
    </w:p>
    <w:p w:rsidR="009A1E5C" w:rsidRPr="006B070C" w:rsidRDefault="009A1E5C" w:rsidP="009A1E5C">
      <w:pPr>
        <w:ind w:firstLine="432"/>
        <w:rPr>
          <w:b/>
        </w:rPr>
      </w:pPr>
      <w:r w:rsidRPr="006B070C">
        <w:rPr>
          <w:noProof/>
          <w:lang w:eastAsia="en-IE"/>
        </w:rPr>
        <w:drawing>
          <wp:anchor distT="0" distB="0" distL="114300" distR="114300" simplePos="0" relativeHeight="251666432"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08" w:name="_Ref161934929"/>
      <w:bookmarkStart w:id="109" w:name="_Toc205903578"/>
      <w:r w:rsidRPr="006B070C">
        <w:t xml:space="preserve">Figure </w:t>
      </w:r>
      <w:fldSimple w:instr=" SEQ Figure \* ARABIC ">
        <w:r w:rsidR="007D4BC7">
          <w:rPr>
            <w:noProof/>
          </w:rPr>
          <w:t>15</w:t>
        </w:r>
      </w:fldSimple>
      <w:bookmarkEnd w:id="108"/>
      <w:r w:rsidRPr="006B070C">
        <w:t>: the Onset Detection Function (ODF) for a musical phrase calculated using the Onset Detection using Comb Filters implemented by the author in Java (Source: Author)</w:t>
      </w:r>
      <w:bookmarkEnd w:id="109"/>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2344A0">
        <w:fldChar w:fldCharType="begin"/>
      </w:r>
      <w:r>
        <w:instrText xml:space="preserve"> REF _Ref205832157 \h </w:instrText>
      </w:r>
      <w:r w:rsidR="002344A0">
        <w:fldChar w:fldCharType="separate"/>
      </w:r>
      <w:r w:rsidR="00D70BAF">
        <w:t xml:space="preserve">Equation </w:t>
      </w:r>
      <w:r w:rsidR="00D70BAF">
        <w:rPr>
          <w:noProof/>
        </w:rPr>
        <w:t>3</w:t>
      </w:r>
      <w:r w:rsidR="002344A0">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0" w:name="_Ref205832157"/>
      <w:r>
        <w:t xml:space="preserve">Equation </w:t>
      </w:r>
      <w:fldSimple w:instr=" SEQ Equation \* ARABIC ">
        <w:r w:rsidR="00D70BAF">
          <w:rPr>
            <w:noProof/>
          </w:rPr>
          <w:t>3</w:t>
        </w:r>
      </w:fldSimple>
      <w:bookmarkEnd w:id="110"/>
    </w:p>
    <w:p w:rsidR="009A1E5C" w:rsidRPr="006B070C" w:rsidRDefault="002344A0" w:rsidP="009A1E5C">
      <w:pPr>
        <w:ind w:firstLine="432"/>
      </w:pPr>
      <w:r w:rsidRPr="006B070C">
        <w:fldChar w:fldCharType="begin"/>
      </w:r>
      <w:r w:rsidR="009A1E5C" w:rsidRPr="006B070C">
        <w:instrText xml:space="preserve"> REF _Ref161934929 \h </w:instrText>
      </w:r>
      <w:r w:rsidRPr="006B070C">
        <w:fldChar w:fldCharType="separate"/>
      </w:r>
      <w:r w:rsidR="00D70BAF" w:rsidRPr="006B070C">
        <w:t xml:space="preserve">Figure </w:t>
      </w:r>
      <w:r w:rsidR="00D70BAF">
        <w:rPr>
          <w:noProof/>
        </w:rPr>
        <w:t>15</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1" w:name="_Ref205829143"/>
      <w:bookmarkStart w:id="112" w:name="_Toc205903524"/>
      <w:r w:rsidRPr="006B070C">
        <w:t>Pitch</w:t>
      </w:r>
      <w:bookmarkEnd w:id="111"/>
      <w:bookmarkEnd w:id="112"/>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2344A0">
        <w:rPr>
          <w:szCs w:val="24"/>
          <w:lang w:eastAsia="en-IE"/>
        </w:rPr>
        <w:fldChar w:fldCharType="begin"/>
      </w:r>
      <w:r w:rsidR="00BB6B7E">
        <w:rPr>
          <w:szCs w:val="24"/>
          <w:lang w:eastAsia="en-IE"/>
        </w:rPr>
        <w:instrText xml:space="preserve"> REF _Ref161934169 \h </w:instrText>
      </w:r>
      <w:r w:rsidR="002344A0">
        <w:rPr>
          <w:szCs w:val="24"/>
          <w:lang w:eastAsia="en-IE"/>
        </w:rPr>
      </w:r>
      <w:r w:rsidR="002344A0">
        <w:rPr>
          <w:szCs w:val="24"/>
          <w:lang w:eastAsia="en-IE"/>
        </w:rPr>
        <w:fldChar w:fldCharType="separate"/>
      </w:r>
      <w:r w:rsidR="00D70BAF" w:rsidRPr="006B070C">
        <w:t xml:space="preserve">Figure </w:t>
      </w:r>
      <w:r w:rsidR="00D70BAF">
        <w:rPr>
          <w:noProof/>
        </w:rPr>
        <w:t>14</w:t>
      </w:r>
      <w:r w:rsidR="002344A0">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2344A0">
        <w:rPr>
          <w:szCs w:val="24"/>
          <w:lang w:eastAsia="en-IE"/>
        </w:rPr>
        <w:fldChar w:fldCharType="begin"/>
      </w:r>
      <w:r w:rsidR="009A1E5C">
        <w:rPr>
          <w:szCs w:val="24"/>
          <w:lang w:eastAsia="en-IE"/>
        </w:rPr>
        <w:instrText xml:space="preserve"> REF _Ref205825816 \h </w:instrText>
      </w:r>
      <w:r w:rsidR="002344A0">
        <w:rPr>
          <w:szCs w:val="24"/>
          <w:lang w:eastAsia="en-IE"/>
        </w:rPr>
      </w:r>
      <w:r w:rsidR="002344A0">
        <w:rPr>
          <w:szCs w:val="24"/>
          <w:lang w:eastAsia="en-IE"/>
        </w:rPr>
        <w:fldChar w:fldCharType="separate"/>
      </w:r>
      <w:r w:rsidR="00D70BAF">
        <w:t xml:space="preserve">Figure </w:t>
      </w:r>
      <w:r w:rsidR="00D70BAF">
        <w:rPr>
          <w:noProof/>
        </w:rPr>
        <w:t>17</w:t>
      </w:r>
      <w:r w:rsidR="002344A0">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2344A0">
        <w:rPr>
          <w:szCs w:val="24"/>
          <w:lang w:eastAsia="en-IE"/>
        </w:rPr>
        <w:fldChar w:fldCharType="begin"/>
      </w:r>
      <w:r>
        <w:rPr>
          <w:szCs w:val="24"/>
          <w:lang w:eastAsia="en-IE"/>
        </w:rPr>
        <w:instrText xml:space="preserve"> ADDIN ZOTERO_ITEM {"citationItems":[{"itemID":14257}]} </w:instrText>
      </w:r>
      <w:r w:rsidR="002344A0">
        <w:rPr>
          <w:szCs w:val="24"/>
          <w:lang w:eastAsia="en-IE"/>
        </w:rPr>
        <w:fldChar w:fldCharType="separate"/>
      </w:r>
      <w:r w:rsidR="00C97B01" w:rsidRPr="00C97B01">
        <w:t>(L Rabiner et al. 1976)</w:t>
      </w:r>
      <w:r w:rsidR="002344A0">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2344A0">
        <w:rPr>
          <w:szCs w:val="24"/>
          <w:lang w:eastAsia="en-IE"/>
        </w:rPr>
        <w:fldChar w:fldCharType="begin"/>
      </w:r>
      <w:r>
        <w:rPr>
          <w:szCs w:val="24"/>
          <w:lang w:eastAsia="en-IE"/>
        </w:rPr>
        <w:instrText xml:space="preserve"> ADDIN ZOTERO_ITEM {"citationItems":[{"itemID":"5777"},{"itemID":"15219"},{"itemID":"2841"},{"itemID":"11457"}]} </w:instrText>
      </w:r>
      <w:r w:rsidR="002344A0">
        <w:rPr>
          <w:szCs w:val="24"/>
          <w:lang w:eastAsia="en-IE"/>
        </w:rPr>
        <w:fldChar w:fldCharType="separate"/>
      </w:r>
      <w:r w:rsidR="00C97B01" w:rsidRPr="00C97B01">
        <w:t>(Moorer 1975; Miwa, Tadokoro &amp; Saito 2000; Tadokoro, Morita &amp; Yamaguchi 2003; Cheveigne 1991)</w:t>
      </w:r>
      <w:r w:rsidR="002344A0">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D70BAF">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13" w:name="_Ref205826976"/>
      <w:bookmarkStart w:id="114" w:name="_Toc205903579"/>
      <w:r>
        <w:t xml:space="preserve">Figure </w:t>
      </w:r>
      <w:fldSimple w:instr=" SEQ Figure \* ARABIC ">
        <w:r w:rsidR="007D4BC7">
          <w:rPr>
            <w:noProof/>
          </w:rPr>
          <w:t>16</w:t>
        </w:r>
      </w:fldSimple>
      <w:bookmarkEnd w:id="113"/>
      <w:r>
        <w:t>: A concert flute playing the note D4</w:t>
      </w:r>
      <w:bookmarkEnd w:id="114"/>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15" w:name="_Ref205825816"/>
      <w:bookmarkStart w:id="116" w:name="_Toc205903580"/>
      <w:r>
        <w:t xml:space="preserve">Figure </w:t>
      </w:r>
      <w:fldSimple w:instr=" SEQ Figure \* ARABIC ">
        <w:r w:rsidR="007D4BC7">
          <w:rPr>
            <w:noProof/>
          </w:rPr>
          <w:t>17</w:t>
        </w:r>
      </w:fldSimple>
      <w:bookmarkEnd w:id="115"/>
      <w:r>
        <w:t xml:space="preserve">: </w:t>
      </w:r>
      <w:r w:rsidR="00961F31">
        <w:t>T</w:t>
      </w:r>
      <w:r w:rsidR="00961F31" w:rsidRPr="001B5612">
        <w:t xml:space="preserve">he normalised absolute values of DFT of the signal </w:t>
      </w:r>
      <w:r w:rsidR="00961F31">
        <w:t xml:space="preserve">from </w:t>
      </w:r>
      <w:r w:rsidR="002344A0">
        <w:fldChar w:fldCharType="begin"/>
      </w:r>
      <w:r w:rsidR="00961F31">
        <w:instrText xml:space="preserve"> REF _Ref205826976 \h </w:instrText>
      </w:r>
      <w:r w:rsidR="002344A0">
        <w:fldChar w:fldCharType="separate"/>
      </w:r>
      <w:r w:rsidR="00D70BAF">
        <w:t xml:space="preserve">Figure </w:t>
      </w:r>
      <w:r w:rsidR="00D70BAF">
        <w:rPr>
          <w:noProof/>
        </w:rPr>
        <w:t>16</w:t>
      </w:r>
      <w:bookmarkEnd w:id="116"/>
      <w:r w:rsidR="002344A0">
        <w:fldChar w:fldCharType="end"/>
      </w:r>
    </w:p>
    <w:p w:rsidR="004F1F68" w:rsidRDefault="007C60D0" w:rsidP="00DC6B85">
      <w:pPr>
        <w:autoSpaceDE w:val="0"/>
        <w:autoSpaceDN w:val="0"/>
        <w:adjustRightInd w:val="0"/>
      </w:pPr>
      <w:r>
        <w:rPr>
          <w:szCs w:val="24"/>
          <w:lang w:eastAsia="en-IE"/>
        </w:rPr>
        <w:tab/>
      </w:r>
      <w:r w:rsidR="002344A0">
        <w:rPr>
          <w:szCs w:val="24"/>
          <w:lang w:eastAsia="en-IE"/>
        </w:rPr>
        <w:fldChar w:fldCharType="begin"/>
      </w:r>
      <w:r w:rsidR="00036297">
        <w:rPr>
          <w:szCs w:val="24"/>
          <w:lang w:eastAsia="en-IE"/>
        </w:rPr>
        <w:instrText xml:space="preserve"> ADDIN ZOTERO_ITEM {"citationItems":[{"itemID":2584}]} </w:instrText>
      </w:r>
      <w:r w:rsidR="002344A0">
        <w:rPr>
          <w:szCs w:val="24"/>
          <w:lang w:eastAsia="en-IE"/>
        </w:rPr>
        <w:fldChar w:fldCharType="separate"/>
      </w:r>
      <w:r w:rsidR="00C97B01" w:rsidRPr="00C97B01">
        <w:t>(JC Brown 1993)</w:t>
      </w:r>
      <w:r w:rsidR="002344A0">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C97B01" w:rsidRPr="00C97B01">
          <w:t>(Ghias et al. 1995)</w:t>
        </w:r>
      </w:fldSimple>
      <w:r w:rsidR="005C321F">
        <w:t xml:space="preserve"> use autocorrelation to estimate pitches in their QBH system (section </w:t>
      </w:r>
      <w:r w:rsidR="002344A0">
        <w:fldChar w:fldCharType="begin"/>
      </w:r>
      <w:r w:rsidR="005C321F">
        <w:instrText xml:space="preserve"> REF _Ref205454302 \r \h </w:instrText>
      </w:r>
      <w:r w:rsidR="002344A0">
        <w:fldChar w:fldCharType="separate"/>
      </w:r>
      <w:r w:rsidR="00D70BAF">
        <w:t>5.3</w:t>
      </w:r>
      <w:r w:rsidR="002344A0">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C97B01" w:rsidRPr="00C97B01">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17" w:name="_Ref205456704"/>
      <w:r>
        <w:t xml:space="preserve">Equation </w:t>
      </w:r>
      <w:fldSimple w:instr=" SEQ Equation \* ARABIC ">
        <w:r w:rsidR="00D70BAF">
          <w:rPr>
            <w:noProof/>
          </w:rPr>
          <w:t>5</w:t>
        </w:r>
      </w:fldSimple>
      <w:bookmarkEnd w:id="117"/>
    </w:p>
    <w:p w:rsidR="00D30088" w:rsidRDefault="00A510A6" w:rsidP="00F21275">
      <w:pPr>
        <w:autoSpaceDE w:val="0"/>
        <w:autoSpaceDN w:val="0"/>
        <w:adjustRightInd w:val="0"/>
        <w:ind w:firstLine="720"/>
      </w:pPr>
      <w:r>
        <w:t xml:space="preserve">In </w:t>
      </w:r>
      <w:r w:rsidR="002344A0">
        <w:fldChar w:fldCharType="begin"/>
      </w:r>
      <w:r>
        <w:instrText xml:space="preserve"> REF _Ref205456704 \h </w:instrText>
      </w:r>
      <w:r w:rsidR="002344A0">
        <w:fldChar w:fldCharType="separate"/>
      </w:r>
      <w:r w:rsidR="00D70BAF">
        <w:t xml:space="preserve">Equation </w:t>
      </w:r>
      <w:r w:rsidR="00D70BAF">
        <w:rPr>
          <w:noProof/>
        </w:rPr>
        <w:t>5</w:t>
      </w:r>
      <w:r w:rsidR="002344A0">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C97B01" w:rsidRPr="00C97B01">
          <w:t>(Storey 2002)</w:t>
        </w:r>
      </w:fldSimple>
      <w:r w:rsidRPr="00A510A6">
        <w:t>.</w:t>
      </w:r>
      <w:r>
        <w:t xml:space="preserve"> </w:t>
      </w:r>
      <w:r w:rsidR="002344A0">
        <w:fldChar w:fldCharType="begin"/>
      </w:r>
      <w:r w:rsidR="00F21275">
        <w:instrText xml:space="preserve"> REF _Ref205825816 \h </w:instrText>
      </w:r>
      <w:r w:rsidR="002344A0">
        <w:fldChar w:fldCharType="separate"/>
      </w:r>
      <w:r w:rsidR="00D70BAF">
        <w:t xml:space="preserve">Figure </w:t>
      </w:r>
      <w:r w:rsidR="00D70BAF">
        <w:rPr>
          <w:noProof/>
        </w:rPr>
        <w:t>17</w:t>
      </w:r>
      <w:r w:rsidR="002344A0">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2344A0">
        <w:fldChar w:fldCharType="begin"/>
      </w:r>
      <w:r w:rsidR="007B3B38">
        <w:instrText xml:space="preserve"> REF _Ref205826680 \h </w:instrText>
      </w:r>
      <w:r w:rsidR="002344A0">
        <w:fldChar w:fldCharType="separate"/>
      </w:r>
      <w:r w:rsidR="00D70BAF">
        <w:t xml:space="preserve">Figure </w:t>
      </w:r>
      <w:r w:rsidR="00D70BAF">
        <w:rPr>
          <w:noProof/>
        </w:rPr>
        <w:t>18</w:t>
      </w:r>
      <w:r w:rsidR="002344A0">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2344A0">
        <w:fldChar w:fldCharType="begin"/>
      </w:r>
      <w:r w:rsidR="007F4AF6">
        <w:instrText xml:space="preserve"> ADDIN ZOTERO_ITEM {"citationItems":[{"itemID":5331,"position":1}]} </w:instrText>
      </w:r>
      <w:r w:rsidR="002344A0">
        <w:fldChar w:fldCharType="separate"/>
      </w:r>
      <w:r w:rsidR="00C97B01" w:rsidRPr="00C97B01">
        <w:t>(Stephen W Smith 1997)</w:t>
      </w:r>
      <w:r w:rsidR="002344A0">
        <w:fldChar w:fldCharType="end"/>
      </w:r>
      <w:r w:rsidR="00D30088">
        <w:t xml:space="preserve">. </w:t>
      </w:r>
      <w:r w:rsidR="002344A0">
        <w:fldChar w:fldCharType="begin"/>
      </w:r>
      <w:r w:rsidR="007B3B38">
        <w:instrText xml:space="preserve"> REF _Ref205826725 \h </w:instrText>
      </w:r>
      <w:r w:rsidR="002344A0">
        <w:fldChar w:fldCharType="separate"/>
      </w:r>
      <w:r w:rsidR="00D70BAF">
        <w:t xml:space="preserve">Figure </w:t>
      </w:r>
      <w:r w:rsidR="00D70BAF">
        <w:rPr>
          <w:noProof/>
        </w:rPr>
        <w:t>19</w:t>
      </w:r>
      <w:r w:rsidR="002344A0">
        <w:fldChar w:fldCharType="end"/>
      </w:r>
      <w:r w:rsidR="007B3B38">
        <w:t xml:space="preserve"> shows the effect of windowing using a Hanning function on a frame of audio from the sample given in</w:t>
      </w:r>
      <w:r w:rsidR="00961F31">
        <w:t xml:space="preserve"> </w:t>
      </w:r>
      <w:r w:rsidR="002344A0">
        <w:fldChar w:fldCharType="begin"/>
      </w:r>
      <w:r w:rsidR="00961F31">
        <w:instrText xml:space="preserve"> REF _Ref205826976 \h </w:instrText>
      </w:r>
      <w:r w:rsidR="002344A0">
        <w:fldChar w:fldCharType="separate"/>
      </w:r>
      <w:r w:rsidR="00D70BAF">
        <w:t xml:space="preserve">Figure </w:t>
      </w:r>
      <w:r w:rsidR="00D70BAF">
        <w:rPr>
          <w:noProof/>
        </w:rPr>
        <w:t>16</w:t>
      </w:r>
      <w:r w:rsidR="002344A0">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18" w:name="_Ref205466095"/>
      <w:r>
        <w:t xml:space="preserve">Equation </w:t>
      </w:r>
      <w:fldSimple w:instr=" SEQ Equation \* ARABIC ">
        <w:r w:rsidR="00D70BAF">
          <w:rPr>
            <w:noProof/>
          </w:rPr>
          <w:t>6</w:t>
        </w:r>
      </w:fldSimple>
      <w:bookmarkEnd w:id="118"/>
    </w:p>
    <w:p w:rsidR="00DC6B85" w:rsidRDefault="00D30088" w:rsidP="00F21275">
      <w:pPr>
        <w:ind w:firstLine="720"/>
      </w:pPr>
      <w:r w:rsidRPr="00A1136D">
        <w:t>The STFT is given by</w:t>
      </w:r>
      <w:r>
        <w:t xml:space="preserve"> </w:t>
      </w:r>
      <w:r w:rsidR="002344A0">
        <w:fldChar w:fldCharType="begin"/>
      </w:r>
      <w:r>
        <w:instrText xml:space="preserve"> REF _Ref205466095 \h </w:instrText>
      </w:r>
      <w:r w:rsidR="002344A0">
        <w:fldChar w:fldCharType="separate"/>
      </w:r>
      <w:r w:rsidR="00D70BAF">
        <w:t xml:space="preserve">Equation </w:t>
      </w:r>
      <w:r w:rsidR="00D70BAF">
        <w:rPr>
          <w:noProof/>
        </w:rPr>
        <w:t>6</w:t>
      </w:r>
      <w:r w:rsidR="002344A0">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C97B01" w:rsidRPr="00C97B01">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C97B01" w:rsidRPr="00C97B01">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19" w:name="_Ref205826680"/>
      <w:bookmarkStart w:id="120" w:name="_Toc205903581"/>
      <w:r>
        <w:t xml:space="preserve">Figure </w:t>
      </w:r>
      <w:fldSimple w:instr=" SEQ Figure \* ARABIC ">
        <w:r w:rsidR="007D4BC7">
          <w:rPr>
            <w:noProof/>
          </w:rPr>
          <w:t>18</w:t>
        </w:r>
      </w:fldSimple>
      <w:bookmarkEnd w:id="119"/>
      <w:r>
        <w:t>: Hanning function</w:t>
      </w:r>
      <w:bookmarkEnd w:id="120"/>
    </w:p>
    <w:p w:rsidR="00D70BAF" w:rsidRPr="00957A19" w:rsidRDefault="002344A0" w:rsidP="00D70BAF">
      <w:fldSimple w:instr=" ADDIN ZOTERO_ITEM {&quot;citationItems&quot;:[{&quot;itemID&quot;:3593}]} ">
        <w:r w:rsidR="00C97B01" w:rsidRPr="00C97B01">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C52744" w:rsidRPr="00C52744">
          <w:t>(M. Gainza 2006b)</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C52744" w:rsidRPr="00C52744">
          <w:t>(M. Gainza 2006b)</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21" w:name="_Ref205826725"/>
      <w:bookmarkStart w:id="122" w:name="_Toc205903582"/>
      <w:r>
        <w:t xml:space="preserve">Figure </w:t>
      </w:r>
      <w:fldSimple w:instr=" SEQ Figure \* ARABIC ">
        <w:r w:rsidR="007D4BC7">
          <w:rPr>
            <w:noProof/>
          </w:rPr>
          <w:t>19</w:t>
        </w:r>
      </w:fldSimple>
      <w:bookmarkEnd w:id="121"/>
      <w:r>
        <w:t xml:space="preserve">: A frame of audio </w:t>
      </w:r>
      <w:r w:rsidR="00961F31">
        <w:t xml:space="preserve">from </w:t>
      </w:r>
      <w:r w:rsidR="002344A0">
        <w:fldChar w:fldCharType="begin"/>
      </w:r>
      <w:r w:rsidR="00961F31">
        <w:instrText xml:space="preserve"> REF _Ref205826976 \h </w:instrText>
      </w:r>
      <w:r w:rsidR="002344A0">
        <w:fldChar w:fldCharType="separate"/>
      </w:r>
      <w:r w:rsidR="00D70BAF">
        <w:t xml:space="preserve">Figure </w:t>
      </w:r>
      <w:r w:rsidR="00D70BAF">
        <w:rPr>
          <w:noProof/>
        </w:rPr>
        <w:t>16</w:t>
      </w:r>
      <w:r w:rsidR="002344A0">
        <w:fldChar w:fldCharType="end"/>
      </w:r>
      <w:r w:rsidR="00961F31">
        <w:t xml:space="preserve"> </w:t>
      </w:r>
      <w:r>
        <w:t xml:space="preserve">windowed by the Hanning function from </w:t>
      </w:r>
      <w:r w:rsidR="002344A0">
        <w:fldChar w:fldCharType="begin"/>
      </w:r>
      <w:r w:rsidR="00961F31">
        <w:instrText xml:space="preserve"> REF _Ref205826680 \h </w:instrText>
      </w:r>
      <w:r w:rsidR="002344A0">
        <w:fldChar w:fldCharType="separate"/>
      </w:r>
      <w:r w:rsidR="00D70BAF">
        <w:t xml:space="preserve">Figure </w:t>
      </w:r>
      <w:r w:rsidR="00D70BAF">
        <w:rPr>
          <w:noProof/>
        </w:rPr>
        <w:t>18</w:t>
      </w:r>
      <w:r w:rsidR="002344A0">
        <w:fldChar w:fldCharType="end"/>
      </w:r>
      <w:r w:rsidR="00B17A37">
        <w:t xml:space="preserve"> (Source: Author)</w:t>
      </w:r>
      <w:bookmarkEnd w:id="122"/>
    </w:p>
    <w:p w:rsidR="004F06E5" w:rsidRDefault="00957A19" w:rsidP="00D70BAF">
      <w:pPr>
        <w:pStyle w:val="MscHeading2"/>
        <w:rPr>
          <w:lang w:eastAsia="en-IE"/>
        </w:rPr>
      </w:pPr>
      <w:r>
        <w:tab/>
      </w:r>
      <w:bookmarkStart w:id="123" w:name="_Toc205903525"/>
      <w:r w:rsidR="004F06E5">
        <w:rPr>
          <w:lang w:eastAsia="en-IE"/>
        </w:rPr>
        <w:t>Timbre</w:t>
      </w:r>
      <w:bookmarkEnd w:id="123"/>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2344A0">
        <w:rPr>
          <w:lang w:eastAsia="en-IE"/>
        </w:rPr>
        <w:fldChar w:fldCharType="begin"/>
      </w:r>
      <w:r w:rsidR="00961F31">
        <w:rPr>
          <w:lang w:eastAsia="en-IE"/>
        </w:rPr>
        <w:instrText xml:space="preserve"> REF _Ref205825816 \h </w:instrText>
      </w:r>
      <w:r w:rsidR="002344A0">
        <w:rPr>
          <w:lang w:eastAsia="en-IE"/>
        </w:rPr>
      </w:r>
      <w:r w:rsidR="002344A0">
        <w:rPr>
          <w:lang w:eastAsia="en-IE"/>
        </w:rPr>
        <w:fldChar w:fldCharType="separate"/>
      </w:r>
      <w:r w:rsidR="00D70BAF">
        <w:t xml:space="preserve">Figure </w:t>
      </w:r>
      <w:r w:rsidR="00D70BAF">
        <w:rPr>
          <w:noProof/>
        </w:rPr>
        <w:t>17</w:t>
      </w:r>
      <w:r w:rsidR="002344A0">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2344A0">
        <w:rPr>
          <w:lang w:eastAsia="en-IE"/>
        </w:rPr>
        <w:fldChar w:fldCharType="begin"/>
      </w:r>
      <w:r w:rsidR="00AB7290">
        <w:rPr>
          <w:lang w:eastAsia="en-IE"/>
        </w:rPr>
        <w:instrText xml:space="preserve"> REF _Ref205469447 \h </w:instrText>
      </w:r>
      <w:r w:rsidR="002344A0">
        <w:rPr>
          <w:lang w:eastAsia="en-IE"/>
        </w:rPr>
      </w:r>
      <w:r w:rsidR="002344A0">
        <w:rPr>
          <w:lang w:eastAsia="en-IE"/>
        </w:rPr>
        <w:fldChar w:fldCharType="separate"/>
      </w:r>
      <w:r w:rsidR="00D70BAF">
        <w:t xml:space="preserve">Equation </w:t>
      </w:r>
      <w:r w:rsidR="00D70BAF">
        <w:rPr>
          <w:noProof/>
        </w:rPr>
        <w:t>7</w:t>
      </w:r>
      <w:r w:rsidR="002344A0">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24" w:name="_Ref205469447"/>
      <w:r>
        <w:t xml:space="preserve">Equation </w:t>
      </w:r>
      <w:fldSimple w:instr=" SEQ Equation \* ARABIC ">
        <w:r w:rsidR="00D70BAF">
          <w:rPr>
            <w:noProof/>
          </w:rPr>
          <w:t>7</w:t>
        </w:r>
      </w:fldSimple>
      <w:bookmarkEnd w:id="124"/>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2344A0">
        <w:rPr>
          <w:lang w:eastAsia="en-IE"/>
        </w:rPr>
        <w:fldChar w:fldCharType="begin"/>
      </w:r>
      <w:r w:rsidR="00AB7290">
        <w:rPr>
          <w:lang w:eastAsia="en-IE"/>
        </w:rPr>
        <w:instrText xml:space="preserve"> ADDIN ZOTERO_ITEM {"citationItems":[{"itemID":1611}]} </w:instrText>
      </w:r>
      <w:r w:rsidR="002344A0">
        <w:rPr>
          <w:lang w:eastAsia="en-IE"/>
        </w:rPr>
        <w:fldChar w:fldCharType="separate"/>
      </w:r>
      <w:r w:rsidR="00C97B01" w:rsidRPr="00C97B01">
        <w:t>(S. Smith 1997)</w:t>
      </w:r>
      <w:r w:rsidR="002344A0">
        <w:rPr>
          <w:lang w:eastAsia="en-IE"/>
        </w:rPr>
        <w:fldChar w:fldCharType="end"/>
      </w:r>
      <w:r w:rsidRPr="00787905">
        <w:rPr>
          <w:lang w:eastAsia="en-IE"/>
        </w:rPr>
        <w:t>. It is zero for a single sinewave, while ideal white noise has an infinite band-width</w:t>
      </w:r>
      <w:r>
        <w:rPr>
          <w:lang w:eastAsia="en-IE"/>
        </w:rPr>
        <w:t xml:space="preserve"> </w:t>
      </w:r>
      <w:r w:rsidR="002344A0">
        <w:rPr>
          <w:lang w:eastAsia="en-IE"/>
        </w:rPr>
        <w:fldChar w:fldCharType="begin"/>
      </w:r>
      <w:r>
        <w:rPr>
          <w:lang w:eastAsia="en-IE"/>
        </w:rPr>
        <w:instrText xml:space="preserve"> ADDIN ZOTERO_ITEM {"citationItems":[{"itemID":2812}]} </w:instrText>
      </w:r>
      <w:r w:rsidR="002344A0">
        <w:rPr>
          <w:lang w:eastAsia="en-IE"/>
        </w:rPr>
        <w:fldChar w:fldCharType="separate"/>
      </w:r>
      <w:r w:rsidR="00C97B01" w:rsidRPr="00C97B01">
        <w:t>(Typke, Wiering &amp; Veltkamp 2005)</w:t>
      </w:r>
      <w:r w:rsidR="002344A0">
        <w:rPr>
          <w:lang w:eastAsia="en-IE"/>
        </w:rPr>
        <w:fldChar w:fldCharType="end"/>
      </w:r>
      <w:r w:rsidR="00B73C75">
        <w:rPr>
          <w:lang w:eastAsia="en-IE"/>
        </w:rPr>
        <w:t>.</w:t>
      </w:r>
    </w:p>
    <w:p w:rsidR="00B073DC" w:rsidRDefault="004F06E5" w:rsidP="00B073DC">
      <w:pPr>
        <w:pStyle w:val="MscHeading2"/>
      </w:pPr>
      <w:bookmarkStart w:id="125" w:name="_Toc205903526"/>
      <w:r>
        <w:t>Rhythm</w:t>
      </w:r>
      <w:bookmarkEnd w:id="125"/>
    </w:p>
    <w:p w:rsidR="00AB7290" w:rsidRDefault="00AB7290" w:rsidP="00AB7290">
      <w:r>
        <w:t>Need to get some source for this</w:t>
      </w:r>
    </w:p>
    <w:p w:rsidR="00C9740D" w:rsidRDefault="002344A0" w:rsidP="006E0874">
      <w:pPr>
        <w:ind w:firstLine="720"/>
      </w:pPr>
      <w:r>
        <w:fldChar w:fldCharType="begin"/>
      </w:r>
      <w:r w:rsidR="007F4AF6">
        <w:instrText xml:space="preserve"> ADDIN ZOTERO_ITEM {"citationItems":[{"itemID":6993,"position":1}]} </w:instrText>
      </w:r>
      <w:r>
        <w:fldChar w:fldCharType="separate"/>
      </w:r>
      <w:r w:rsidR="00C97B01" w:rsidRPr="00C97B01">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D70BAF">
        <w:t>3.1</w:t>
      </w:r>
      <w:r>
        <w:fldChar w:fldCharType="end"/>
      </w:r>
      <w:r w:rsidR="00C9740D">
        <w:t>) to extract beat and tempo information from digital audio.</w:t>
      </w:r>
    </w:p>
    <w:p w:rsidR="00B73C75" w:rsidRDefault="002344A0"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26" w:name="_Toc205903527"/>
      <w:r w:rsidRPr="006B070C">
        <w:t>Loudness</w:t>
      </w:r>
      <w:bookmarkEnd w:id="126"/>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C97B01" w:rsidRPr="00C97B01">
          <w:t>(S. Smith 1997)</w:t>
        </w:r>
      </w:fldSimple>
      <w:r w:rsidRPr="00E01744">
        <w:t>.</w:t>
      </w:r>
    </w:p>
    <w:p w:rsidR="00A275E4" w:rsidRPr="00A275E4" w:rsidRDefault="00A275E4" w:rsidP="00A275E4">
      <w:pPr>
        <w:pStyle w:val="MscHeading2"/>
        <w:sectPr w:rsidR="00A275E4" w:rsidRPr="00A275E4">
          <w:headerReference w:type="default" r:id="rId41"/>
          <w:pgSz w:w="11907" w:h="16840" w:code="9"/>
          <w:pgMar w:top="1440" w:right="1797" w:bottom="1440" w:left="1797" w:header="720" w:footer="720" w:gutter="0"/>
          <w:cols w:space="720"/>
        </w:sectPr>
      </w:pPr>
      <w:bookmarkStart w:id="127" w:name="_Toc205903528"/>
      <w:r>
        <w:t>Conclusions</w:t>
      </w:r>
      <w:bookmarkEnd w:id="127"/>
    </w:p>
    <w:p w:rsidR="00F210F1" w:rsidRDefault="00F210F1" w:rsidP="00F210F1">
      <w:pPr>
        <w:pStyle w:val="MscHeading1"/>
      </w:pPr>
      <w:bookmarkStart w:id="128" w:name="_Toc205903529"/>
      <w:r>
        <w:lastRenderedPageBreak/>
        <w:t>Melodic Similarity</w:t>
      </w:r>
      <w:bookmarkEnd w:id="128"/>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C97B01" w:rsidRPr="00C97B01">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C97B01" w:rsidRPr="00C97B01">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C97B01" w:rsidRPr="00C97B01">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29" w:name="_Ref204962328"/>
      <w:bookmarkStart w:id="130" w:name="_Ref205006921"/>
      <w:bookmarkStart w:id="131" w:name="_Toc205903530"/>
      <w:r w:rsidRPr="006B070C">
        <w:t>Melodic contour (Parson’s code)</w:t>
      </w:r>
      <w:bookmarkEnd w:id="129"/>
      <w:bookmarkEnd w:id="130"/>
      <w:bookmarkEnd w:id="131"/>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Each pair of consecutive notes is coded as “U” (“up”)</w:t>
      </w:r>
      <w:r w:rsidR="006D3F2D">
        <w:t xml:space="preserve"> </w:t>
      </w:r>
      <w:r w:rsidRPr="006B070C">
        <w:t xml:space="preserve">if the second note is higher than the first note, “R” (“repeat”) if the pitches </w:t>
      </w:r>
      <w:r w:rsidRPr="006B070C">
        <w:lastRenderedPageBreak/>
        <w:t>are</w:t>
      </w:r>
      <w:r w:rsidR="006D3F2D">
        <w:t xml:space="preserve"> </w:t>
      </w:r>
      <w:r w:rsidRPr="006B070C">
        <w:t xml:space="preserve">equal, and “D” (“down”) otherwise. </w:t>
      </w:r>
      <w:r w:rsidR="002344A0">
        <w:fldChar w:fldCharType="begin"/>
      </w:r>
      <w:r w:rsidR="0081463D">
        <w:instrText xml:space="preserve"> REF _Ref204960537 \h </w:instrText>
      </w:r>
      <w:r w:rsidR="002344A0">
        <w:fldChar w:fldCharType="separate"/>
      </w:r>
      <w:r w:rsidR="00D70BAF">
        <w:t xml:space="preserve">Figure </w:t>
      </w:r>
      <w:r w:rsidR="00D70BAF">
        <w:rPr>
          <w:noProof/>
        </w:rPr>
        <w:t>20</w:t>
      </w:r>
      <w:r w:rsidR="002344A0">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32" w:name="_Ref204960537"/>
      <w:bookmarkStart w:id="133" w:name="_Toc205903583"/>
      <w:r>
        <w:t xml:space="preserve">Figure </w:t>
      </w:r>
      <w:fldSimple w:instr=" SEQ Figure \* ARABIC ">
        <w:r w:rsidR="007D4BC7">
          <w:rPr>
            <w:noProof/>
          </w:rPr>
          <w:t>20</w:t>
        </w:r>
      </w:fldSimple>
      <w:bookmarkEnd w:id="132"/>
      <w:r>
        <w:t>: The first two bars from the tune "Banish Misfortune" in ABC format and in music notation, with the corresponding Parsons' code</w:t>
      </w:r>
      <w:bookmarkEnd w:id="133"/>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2344A0">
        <w:fldChar w:fldCharType="begin"/>
      </w:r>
      <w:r>
        <w:instrText xml:space="preserve"> REF _Ref205223678 \r \h </w:instrText>
      </w:r>
      <w:r w:rsidR="002344A0">
        <w:fldChar w:fldCharType="separate"/>
      </w:r>
      <w:r>
        <w:t>5.1</w:t>
      </w:r>
      <w:r w:rsidR="002344A0">
        <w:fldChar w:fldCharType="end"/>
      </w:r>
      <w:r>
        <w:t xml:space="preserve"> discusses Downie's MIR system based on this representation.</w:t>
      </w:r>
    </w:p>
    <w:p w:rsidR="00F210F1" w:rsidRDefault="00F210F1" w:rsidP="00F210F1">
      <w:pPr>
        <w:pStyle w:val="MscHeading2"/>
      </w:pPr>
      <w:bookmarkStart w:id="134" w:name="_Toc205903531"/>
      <w:r w:rsidRPr="006B070C">
        <w:t>Geometric distance</w:t>
      </w:r>
      <w:bookmarkEnd w:id="134"/>
    </w:p>
    <w:p w:rsidR="00F210F1" w:rsidRPr="006B070C" w:rsidRDefault="002344A0" w:rsidP="00F210F1">
      <w:fldSimple w:instr=" ADDIN ZOTERO_ITEM {&quot;citationItems&quot;:[{&quot;itemID&quot;:4902}]} ">
        <w:r w:rsidR="00C97B01" w:rsidRPr="00C97B01">
          <w:t>(Wiggins, Lemstrom &amp; Meredith 2002)</w:t>
        </w:r>
      </w:fldSimple>
    </w:p>
    <w:p w:rsidR="00F210F1" w:rsidRDefault="00F210F1" w:rsidP="00F210F1">
      <w:pPr>
        <w:pStyle w:val="MscHeading2"/>
      </w:pPr>
      <w:bookmarkStart w:id="135" w:name="_Toc205903532"/>
      <w:r w:rsidRPr="006B070C">
        <w:t>Implication-realisation</w:t>
      </w:r>
      <w:bookmarkEnd w:id="135"/>
    </w:p>
    <w:p w:rsidR="007F0935" w:rsidRDefault="002344A0" w:rsidP="007F0935">
      <w:fldSimple w:instr=" ADDIN ZOTERO_ITEM {&quot;citationItems&quot;:[{&quot;itemID&quot;:13455}]} ">
        <w:r w:rsidR="00C97B01" w:rsidRPr="00C97B01">
          <w:t>(Grachten, Arcos &amp; Lopez de Mantaras 2005)</w:t>
        </w:r>
      </w:fldSimple>
      <w:r w:rsidR="007F4AF6">
        <w:t xml:space="preserve"> present a similarity measure based on Narmour's Implication/Realisation (IR) model </w:t>
      </w:r>
      <w:fldSimple w:instr=" ADDIN ZOTERO_ITEM {&quot;citationItems&quot;:[{&quot;itemID&quot;:9959}]} ">
        <w:r w:rsidR="00C97B01" w:rsidRPr="00C97B01">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2344A0">
        <w:fldChar w:fldCharType="begin"/>
      </w:r>
      <w:r w:rsidR="00202B3A">
        <w:instrText xml:space="preserve"> REF _Ref203992243 \r \h </w:instrText>
      </w:r>
      <w:r w:rsidR="002344A0">
        <w:fldChar w:fldCharType="separate"/>
      </w:r>
      <w:r w:rsidR="00202B3A">
        <w:t>4.5</w:t>
      </w:r>
      <w:r w:rsidR="002344A0">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2344A0">
        <w:fldChar w:fldCharType="begin"/>
      </w:r>
      <w:r w:rsidR="00202B3A">
        <w:instrText xml:space="preserve"> REF _Ref205917770 \r \h </w:instrText>
      </w:r>
      <w:r w:rsidR="002344A0">
        <w:fldChar w:fldCharType="separate"/>
      </w:r>
      <w:r w:rsidR="00202B3A">
        <w:t>4.4</w:t>
      </w:r>
      <w:r w:rsidR="002344A0">
        <w:fldChar w:fldCharType="end"/>
      </w:r>
      <w:r w:rsidR="00202B3A">
        <w:t>), but note that the test corpus had had grace notes removed to make the task easier.</w:t>
      </w:r>
    </w:p>
    <w:p w:rsidR="00F210F1" w:rsidRDefault="00F210F1" w:rsidP="00F210F1">
      <w:pPr>
        <w:pStyle w:val="MscHeading2"/>
      </w:pPr>
      <w:bookmarkStart w:id="136" w:name="_Toc205903533"/>
      <w:bookmarkStart w:id="137" w:name="_Ref205917770"/>
      <w:r>
        <w:t xml:space="preserve">Transportation </w:t>
      </w:r>
      <w:r w:rsidRPr="006B070C">
        <w:t>Distance</w:t>
      </w:r>
      <w:bookmarkEnd w:id="136"/>
      <w:bookmarkEnd w:id="137"/>
    </w:p>
    <w:p w:rsidR="00F210F1" w:rsidRDefault="002344A0" w:rsidP="00F210F1">
      <w:fldSimple w:instr=" ADDIN ZOTERO_ITEM {&quot;citationItems&quot;:[{&quot;itemID&quot;:&quot;9276&quot;,&quot;position&quot;:1},{&quot;itemID&quot;:&quot;5266&quot;}]} ">
        <w:r w:rsidR="00C97B01" w:rsidRPr="00C97B01">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C97B01" w:rsidRPr="00C97B01">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C97B01" w:rsidRPr="00C97B01">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2344A0">
        <w:fldChar w:fldCharType="begin"/>
      </w:r>
      <w:r>
        <w:instrText xml:space="preserve"> REF _Ref204443180 \h </w:instrText>
      </w:r>
      <w:r w:rsidR="002344A0">
        <w:fldChar w:fldCharType="separate"/>
      </w:r>
      <w:r w:rsidR="00D70BAF">
        <w:t xml:space="preserve">Equation </w:t>
      </w:r>
      <w:r w:rsidR="00D70BAF">
        <w:rPr>
          <w:noProof/>
        </w:rPr>
        <w:t>8</w:t>
      </w:r>
      <w:r w:rsidR="002344A0">
        <w:fldChar w:fldCharType="end"/>
      </w:r>
      <w:r>
        <w:t>.</w:t>
      </w:r>
    </w:p>
    <w:p w:rsidR="00F210F1" w:rsidRDefault="00F210F1" w:rsidP="00F210F1"/>
    <w:p w:rsidR="00F210F1" w:rsidRDefault="002344A0"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2344A0"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2344A0"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2344A0"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38" w:name="_Ref204443180"/>
      <w:r>
        <w:t xml:space="preserve">Equation </w:t>
      </w:r>
      <w:fldSimple w:instr=" SEQ Equation \* ARABIC ">
        <w:r w:rsidR="00D70BAF">
          <w:rPr>
            <w:noProof/>
          </w:rPr>
          <w:t>8</w:t>
        </w:r>
      </w:fldSimple>
      <w:bookmarkEnd w:id="138"/>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2344A0">
        <w:fldChar w:fldCharType="begin"/>
      </w:r>
      <w:r>
        <w:instrText xml:space="preserve"> REF _Ref204444063 \h </w:instrText>
      </w:r>
      <w:r w:rsidR="002344A0">
        <w:fldChar w:fldCharType="separate"/>
      </w:r>
      <w:r w:rsidR="00D70BAF">
        <w:t xml:space="preserve">Equation </w:t>
      </w:r>
      <w:r w:rsidR="00D70BAF">
        <w:rPr>
          <w:noProof/>
        </w:rPr>
        <w:t>9</w:t>
      </w:r>
      <w:r w:rsidR="002344A0">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39" w:name="_Ref204444063"/>
      <w:r>
        <w:t xml:space="preserve">Equation </w:t>
      </w:r>
      <w:fldSimple w:instr=" SEQ Equation \* ARABIC ">
        <w:r w:rsidR="00D70BAF">
          <w:rPr>
            <w:noProof/>
          </w:rPr>
          <w:t>9</w:t>
        </w:r>
      </w:fldSimple>
      <w:bookmarkEnd w:id="139"/>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2344A0" w:rsidP="00F210F1">
      <w:fldSimple w:instr=" ADDIN ZOTERO_ITEM {&quot;citationItems&quot;:[{&quot;itemID&quot;:9276,&quot;position&quot;:1}]} ">
        <w:r w:rsidR="00C97B01" w:rsidRPr="00C97B01">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D70BAF">
        <w:t xml:space="preserve">Equation </w:t>
      </w:r>
      <w:r w:rsidR="00D70BAF">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0" w:name="_Ref204444562"/>
      <w:r>
        <w:t xml:space="preserve">Equation </w:t>
      </w:r>
      <w:fldSimple w:instr=" SEQ Equation \* ARABIC ">
        <w:r w:rsidR="00D70BAF">
          <w:rPr>
            <w:noProof/>
          </w:rPr>
          <w:t>10</w:t>
        </w:r>
      </w:fldSimple>
      <w:bookmarkEnd w:id="140"/>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C97B01" w:rsidRPr="00C97B01">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2344A0">
        <w:fldChar w:fldCharType="begin"/>
      </w:r>
      <w:r w:rsidRPr="00446EBB">
        <w:instrText xml:space="preserve"> ADDIN ZOTERO_ITEM {"citationItems":[{"itemID":9355}]} </w:instrText>
      </w:r>
      <w:r w:rsidR="002344A0">
        <w:fldChar w:fldCharType="separate"/>
      </w:r>
      <w:r w:rsidR="00C97B01" w:rsidRPr="00C97B01">
        <w:t>(Howard 1997)</w:t>
      </w:r>
      <w:r w:rsidR="002344A0">
        <w:fldChar w:fldCharType="end"/>
      </w:r>
      <w:r>
        <w:t xml:space="preserve"> format. Using this method 3.9% of unidentified incipits could be identified. This compares favourably with </w:t>
      </w:r>
      <w:fldSimple w:instr=" ADDIN ZOTERO_ITEM {&quot;citationItems&quot;:[{&quot;itemID&quot;:14578}]} ">
        <w:r w:rsidR="00C97B01" w:rsidRPr="00C97B01">
          <w:t>(Schlichte 1990)</w:t>
        </w:r>
      </w:fldSimple>
      <w:r>
        <w:t xml:space="preserve">. </w:t>
      </w:r>
      <w:fldSimple w:instr=" ADDIN ZOTERO_ITEM {&quot;citationItems&quot;:[{&quot;itemID&quot;:9276,&quot;position&quot;:1}]} ">
        <w:r w:rsidR="00C97B01" w:rsidRPr="00C97B01">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1" w:name="_Ref203992243"/>
      <w:bookmarkStart w:id="142" w:name="_Ref203992252"/>
      <w:bookmarkStart w:id="143" w:name="_Ref204059524"/>
      <w:bookmarkStart w:id="144" w:name="_Toc205903534"/>
      <w:r w:rsidRPr="006B070C">
        <w:t>Edit Distance</w:t>
      </w:r>
      <w:bookmarkEnd w:id="141"/>
      <w:bookmarkEnd w:id="142"/>
      <w:bookmarkEnd w:id="143"/>
      <w:bookmarkEnd w:id="14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C97B01" w:rsidRPr="00C97B01">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C97B01" w:rsidRPr="00C97B01">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2344A0" w:rsidRPr="006B070C">
        <w:fldChar w:fldCharType="begin"/>
      </w:r>
      <w:r w:rsidRPr="006B070C">
        <w:instrText xml:space="preserve"> REF _Ref204076878 \h </w:instrText>
      </w:r>
      <w:r w:rsidR="002344A0" w:rsidRPr="006B070C">
        <w:fldChar w:fldCharType="separate"/>
      </w:r>
      <w:r w:rsidR="00D70BAF" w:rsidRPr="006B070C">
        <w:t xml:space="preserve">Equation </w:t>
      </w:r>
      <w:r w:rsidR="00D70BAF">
        <w:rPr>
          <w:noProof/>
        </w:rPr>
        <w:t>11</w:t>
      </w:r>
      <w:r w:rsidR="002344A0"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2344A0"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45" w:name="_Ref204076878"/>
      <w:r w:rsidRPr="006B070C">
        <w:t xml:space="preserve">Equation </w:t>
      </w:r>
      <w:fldSimple w:instr=" SEQ Equation \* ARABIC ">
        <w:r w:rsidR="00D70BAF">
          <w:rPr>
            <w:noProof/>
          </w:rPr>
          <w:t>11</w:t>
        </w:r>
      </w:fldSimple>
      <w:bookmarkEnd w:id="145"/>
    </w:p>
    <w:p w:rsidR="00F210F1" w:rsidRPr="006B070C" w:rsidRDefault="00F210F1" w:rsidP="00F210F1">
      <w:r w:rsidRPr="006B070C">
        <w:tab/>
      </w:r>
      <w:r w:rsidR="002344A0" w:rsidRPr="006B070C">
        <w:fldChar w:fldCharType="begin"/>
      </w:r>
      <w:r w:rsidRPr="006B070C">
        <w:instrText xml:space="preserve"> REF _Ref204091419 \h </w:instrText>
      </w:r>
      <w:r w:rsidR="002344A0" w:rsidRPr="006B070C">
        <w:fldChar w:fldCharType="separate"/>
      </w:r>
      <w:r w:rsidR="00D70BAF" w:rsidRPr="006B070C">
        <w:t xml:space="preserve">Table </w:t>
      </w:r>
      <w:r w:rsidR="00D70BAF">
        <w:rPr>
          <w:noProof/>
        </w:rPr>
        <w:t>7</w:t>
      </w:r>
      <w:r w:rsidR="002344A0"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46" w:name="_Ref204091419"/>
      <w:bookmarkStart w:id="147" w:name="_Toc205903606"/>
      <w:r w:rsidRPr="006B070C">
        <w:t xml:space="preserve">Table </w:t>
      </w:r>
      <w:fldSimple w:instr=" SEQ Table \* ARABIC ">
        <w:r w:rsidR="00D70BAF">
          <w:rPr>
            <w:noProof/>
          </w:rPr>
          <w:t>7</w:t>
        </w:r>
      </w:fldSimple>
      <w:bookmarkEnd w:id="146"/>
      <w:r w:rsidRPr="006B070C">
        <w:t>: Edit distance matrix for the strings “DFGDGBDEGGAB” and “DGGGDGBDEFGAB” with the minimum edit distance position highlighted</w:t>
      </w:r>
      <w:bookmarkEnd w:id="147"/>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2344A0"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48" w:name="_Ref204189008"/>
      <w:r>
        <w:t xml:space="preserve">Equation </w:t>
      </w:r>
      <w:fldSimple w:instr=" SEQ Equation \* ARABIC ">
        <w:r w:rsidR="00D70BAF">
          <w:rPr>
            <w:noProof/>
          </w:rPr>
          <w:t>12</w:t>
        </w:r>
      </w:fldSimple>
      <w:bookmarkEnd w:id="148"/>
    </w:p>
    <w:p w:rsidR="00F210F1" w:rsidRDefault="00F210F1" w:rsidP="00F210F1">
      <w:pPr>
        <w:ind w:firstLine="720"/>
      </w:pPr>
      <w:r>
        <w:t xml:space="preserve">An alternative expression of the edit distance equation which gives identical results is given in </w:t>
      </w:r>
      <w:r w:rsidR="002344A0">
        <w:fldChar w:fldCharType="begin"/>
      </w:r>
      <w:r>
        <w:instrText xml:space="preserve"> REF _Ref204189008 \h </w:instrText>
      </w:r>
      <w:r w:rsidR="002344A0">
        <w:fldChar w:fldCharType="separate"/>
      </w:r>
      <w:r w:rsidR="00D70BAF">
        <w:t xml:space="preserve">Equation </w:t>
      </w:r>
      <w:r w:rsidR="00D70BAF">
        <w:rPr>
          <w:noProof/>
        </w:rPr>
        <w:t>12</w:t>
      </w:r>
      <w:r w:rsidR="002344A0">
        <w:fldChar w:fldCharType="end"/>
      </w:r>
      <w:r>
        <w:t xml:space="preserve">, which is equivalent to </w:t>
      </w:r>
      <w:r w:rsidR="002344A0">
        <w:fldChar w:fldCharType="begin"/>
      </w:r>
      <w:r>
        <w:instrText xml:space="preserve"> REF _Ref204076878 \h </w:instrText>
      </w:r>
      <w:r w:rsidR="002344A0">
        <w:fldChar w:fldCharType="separate"/>
      </w:r>
      <w:r w:rsidR="00D70BAF" w:rsidRPr="006B070C">
        <w:t xml:space="preserve">Equation </w:t>
      </w:r>
      <w:r w:rsidR="00D70BAF">
        <w:rPr>
          <w:noProof/>
        </w:rPr>
        <w:t>11</w:t>
      </w:r>
      <w:r w:rsidR="002344A0">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2344A0">
        <w:rPr>
          <w:rFonts w:eastAsiaTheme="minorHAnsi"/>
        </w:rPr>
        <w:fldChar w:fldCharType="begin"/>
      </w:r>
      <w:r>
        <w:rPr>
          <w:rFonts w:eastAsiaTheme="minorHAnsi"/>
        </w:rPr>
        <w:instrText xml:space="preserve"> REF _Ref204190623 \h </w:instrText>
      </w:r>
      <w:r w:rsidR="002344A0">
        <w:rPr>
          <w:rFonts w:eastAsiaTheme="minorHAnsi"/>
        </w:rPr>
      </w:r>
      <w:r w:rsidR="002344A0">
        <w:rPr>
          <w:rFonts w:eastAsiaTheme="minorHAnsi"/>
        </w:rPr>
        <w:fldChar w:fldCharType="separate"/>
      </w:r>
      <w:r w:rsidR="00D70BAF">
        <w:t xml:space="preserve">Equation </w:t>
      </w:r>
      <w:r w:rsidR="00D70BAF">
        <w:rPr>
          <w:noProof/>
        </w:rPr>
        <w:t>13</w:t>
      </w:r>
      <w:r w:rsidR="002344A0">
        <w:rPr>
          <w:rFonts w:eastAsiaTheme="minorHAnsi"/>
        </w:rPr>
        <w:fldChar w:fldCharType="end"/>
      </w:r>
      <w:r>
        <w:rPr>
          <w:rFonts w:eastAsiaTheme="minorHAnsi"/>
        </w:rPr>
        <w:t xml:space="preserve"> </w:t>
      </w:r>
      <w:r w:rsidR="002344A0" w:rsidRPr="006B070C">
        <w:rPr>
          <w:rFonts w:eastAsiaTheme="minorHAnsi"/>
          <w:i/>
        </w:rPr>
        <w:fldChar w:fldCharType="begin"/>
      </w:r>
      <w:r w:rsidRPr="006B070C">
        <w:rPr>
          <w:rFonts w:eastAsiaTheme="minorHAnsi"/>
          <w:i/>
        </w:rPr>
        <w:instrText xml:space="preserve"> ADDIN ZOTERO_ITEM {"citationItems":[{"itemID":14877,"position":2}]} </w:instrText>
      </w:r>
      <w:r w:rsidR="002344A0" w:rsidRPr="006B070C">
        <w:rPr>
          <w:rFonts w:eastAsiaTheme="minorHAnsi"/>
          <w:i/>
        </w:rPr>
        <w:fldChar w:fldCharType="separate"/>
      </w:r>
      <w:r w:rsidR="00C97B01" w:rsidRPr="00C97B01">
        <w:rPr>
          <w:rFonts w:eastAsiaTheme="minorHAnsi"/>
        </w:rPr>
        <w:t>(Navarro &amp; Raffinot 2002)</w:t>
      </w:r>
      <w:r w:rsidR="002344A0"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49" w:name="_Ref204190623"/>
      <w:r>
        <w:t xml:space="preserve">Equation </w:t>
      </w:r>
      <w:fldSimple w:instr=" SEQ Equation \* ARABIC ">
        <w:r w:rsidR="00D70BAF">
          <w:rPr>
            <w:noProof/>
          </w:rPr>
          <w:t>13</w:t>
        </w:r>
      </w:fldSimple>
      <w:bookmarkEnd w:id="149"/>
    </w:p>
    <w:p w:rsidR="00F210F1" w:rsidRDefault="00F210F1" w:rsidP="00F210F1">
      <w:pPr>
        <w:ind w:firstLine="720"/>
      </w:pPr>
      <w:r w:rsidRPr="006B070C">
        <w:lastRenderedPageBreak/>
        <w:t xml:space="preserve">An example of this variation on the edit distance applied to search for the pattern “BDEE” in “DGGGDGBDEFGAB” is given in </w:t>
      </w:r>
      <w:r w:rsidR="002344A0" w:rsidRPr="006B070C">
        <w:fldChar w:fldCharType="begin"/>
      </w:r>
      <w:r w:rsidRPr="006B070C">
        <w:instrText xml:space="preserve"> REF _Ref193511169 \h </w:instrText>
      </w:r>
      <w:r w:rsidR="002344A0" w:rsidRPr="006B070C">
        <w:fldChar w:fldCharType="separate"/>
      </w:r>
      <w:r w:rsidR="00D70BAF" w:rsidRPr="006B070C">
        <w:t xml:space="preserve">Table </w:t>
      </w:r>
      <w:r w:rsidR="00D70BAF">
        <w:rPr>
          <w:noProof/>
        </w:rPr>
        <w:t>8</w:t>
      </w:r>
      <w:r w:rsidR="002344A0"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C97B01" w:rsidRPr="00C97B01">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50" w:name="_Ref193511169"/>
      <w:bookmarkStart w:id="151" w:name="_Toc205903607"/>
      <w:r w:rsidRPr="006B070C">
        <w:t xml:space="preserve">Table </w:t>
      </w:r>
      <w:fldSimple w:instr=" SEQ Table \* ARABIC ">
        <w:r w:rsidR="00D70BAF">
          <w:rPr>
            <w:noProof/>
          </w:rPr>
          <w:t>8</w:t>
        </w:r>
      </w:fldSimple>
      <w:bookmarkEnd w:id="150"/>
      <w:r w:rsidRPr="006B070C">
        <w:t>: Edit distance for the string “BDEE” in “DGGGDGBDEFGAB”. This string represents the first 13 notes from the tune "Jim Coleman's" in normalised ABC format</w:t>
      </w:r>
      <w:bookmarkEnd w:id="151"/>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C97B01" w:rsidRPr="00C97B01">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C97B01" w:rsidRPr="00C97B01">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lastRenderedPageBreak/>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C97B01" w:rsidRPr="00C97B01">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C97B01" w:rsidRPr="00C97B01">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2344A0">
        <w:fldChar w:fldCharType="begin"/>
      </w:r>
      <w:r>
        <w:instrText xml:space="preserve"> REF _Ref204189958 \h </w:instrText>
      </w:r>
      <w:r w:rsidR="002344A0">
        <w:fldChar w:fldCharType="separate"/>
      </w:r>
      <w:r w:rsidR="00D70BAF">
        <w:t xml:space="preserve">Equation </w:t>
      </w:r>
      <w:r w:rsidR="00D70BAF">
        <w:rPr>
          <w:noProof/>
        </w:rPr>
        <w:t>14</w:t>
      </w:r>
      <w:r w:rsidR="002344A0">
        <w:fldChar w:fldCharType="end"/>
      </w:r>
      <w:r>
        <w:t xml:space="preserve"> provides a transposition invariant method of calculating edit distance which is equivalent to </w:t>
      </w:r>
      <w:r w:rsidR="002344A0">
        <w:fldChar w:fldCharType="begin"/>
      </w:r>
      <w:r>
        <w:instrText xml:space="preserve"> REF _Ref204076878 \h </w:instrText>
      </w:r>
      <w:r w:rsidR="002344A0">
        <w:fldChar w:fldCharType="separate"/>
      </w:r>
      <w:r w:rsidR="00D70BAF" w:rsidRPr="006B070C">
        <w:t xml:space="preserve">Equation </w:t>
      </w:r>
      <w:r w:rsidR="00D70BAF">
        <w:rPr>
          <w:noProof/>
        </w:rPr>
        <w:t>11</w:t>
      </w:r>
      <w:r w:rsidR="002344A0">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2344A0"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52" w:name="_Ref204189958"/>
      <w:r>
        <w:t xml:space="preserve">Equation </w:t>
      </w:r>
      <w:fldSimple w:instr=" SEQ Equation \* ARABIC ">
        <w:r w:rsidR="00D70BAF">
          <w:rPr>
            <w:noProof/>
          </w:rPr>
          <w:t>14</w:t>
        </w:r>
      </w:fldSimple>
      <w:bookmarkEnd w:id="152"/>
    </w:p>
    <w:p w:rsidR="00F210F1" w:rsidRPr="006B070C" w:rsidRDefault="002344A0" w:rsidP="00F210F1">
      <w:pPr>
        <w:ind w:firstLine="720"/>
        <w:rPr>
          <w:rFonts w:ascii="Cambria Math" w:hAnsi="Cambria Math" w:cs="Cambria Math"/>
        </w:rPr>
      </w:pPr>
      <w:fldSimple w:instr=" ADDIN ZOTERO_ITEM {&quot;citationItems&quot;:[{&quot;itemID&quot;:1493}]} ">
        <w:r w:rsidR="00C97B01" w:rsidRPr="00C97B01">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D70BAF" w:rsidRPr="006B070C">
        <w:t xml:space="preserve">Equation </w:t>
      </w:r>
      <w:r w:rsidR="00D70BAF">
        <w:rPr>
          <w:noProof/>
        </w:rPr>
        <w:t>15</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53" w:name="_Ref204093378"/>
      <w:r w:rsidRPr="006B070C">
        <w:t xml:space="preserve">Equation </w:t>
      </w:r>
      <w:fldSimple w:instr=" SEQ Equation \* ARABIC ">
        <w:r w:rsidR="00D70BAF">
          <w:rPr>
            <w:noProof/>
          </w:rPr>
          <w:t>15</w:t>
        </w:r>
      </w:fldSimple>
      <w:bookmarkEnd w:id="153"/>
    </w:p>
    <w:p w:rsidR="00F210F1" w:rsidRPr="00C752B8" w:rsidRDefault="00F210F1" w:rsidP="00F210F1">
      <w:r w:rsidRPr="006B070C">
        <w:lastRenderedPageBreak/>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C97B01" w:rsidRPr="00C97B01">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C97B01" w:rsidRPr="00C97B01">
          <w:t>(Prechelt &amp; Typke 2001)</w:t>
        </w:r>
      </w:fldSimple>
      <w:r w:rsidR="004D2F0A">
        <w:t xml:space="preserve">, in </w:t>
      </w:r>
      <w:r w:rsidR="002344A0">
        <w:fldChar w:fldCharType="begin"/>
      </w:r>
      <w:r w:rsidR="000E349C">
        <w:instrText xml:space="preserve"> ADDIN ZOTERO_ITEM {"citationItems":[{"itemID":3457}]} </w:instrText>
      </w:r>
      <w:r w:rsidR="002344A0">
        <w:fldChar w:fldCharType="separate"/>
      </w:r>
      <w:r w:rsidR="00C97B01" w:rsidRPr="00C97B01">
        <w:t>(Lu, You &amp; Zhang 2001)</w:t>
      </w:r>
      <w:r w:rsidR="002344A0">
        <w:fldChar w:fldCharType="end"/>
      </w:r>
      <w:r w:rsidR="004D2F0A">
        <w:t>'s QBH MIR system</w:t>
      </w:r>
      <w:r w:rsidR="008317AD">
        <w:t>,</w:t>
      </w:r>
      <w:r w:rsidR="004D2F0A">
        <w:t xml:space="preserve"> in </w:t>
      </w:r>
      <w:fldSimple w:instr=" ADDIN ZOTERO_ITEM {&quot;citationItems&quot;:[{&quot;itemID&quot;:6573,&quot;position&quot;:1}]} ">
        <w:r w:rsidR="00C97B01" w:rsidRPr="00C97B01">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C97B01" w:rsidRPr="00C97B01">
          <w:t>(Grachten, Arcos &amp; Lopez de Mantaras 2005)</w:t>
        </w:r>
      </w:fldSimple>
      <w:r w:rsidR="008317AD">
        <w:t xml:space="preserve"> and </w:t>
      </w:r>
      <w:fldSimple w:instr=" ADDIN ZOTERO_ITEM {&quot;citationItems&quot;:[{&quot;itemID&quot;:968}]} ">
        <w:r w:rsidR="00C97B01" w:rsidRPr="00C97B01">
          <w:t>(B. Duggan, Cui &amp; P. Cunningham 2006)</w:t>
        </w:r>
      </w:fldSimple>
      <w:r w:rsidR="008317AD">
        <w:t xml:space="preserve"> </w:t>
      </w:r>
      <w:r w:rsidR="004D2F0A">
        <w:t xml:space="preserve">amongst others (section </w:t>
      </w:r>
      <w:r w:rsidR="002344A0">
        <w:fldChar w:fldCharType="begin"/>
      </w:r>
      <w:r w:rsidR="004D2F0A">
        <w:instrText xml:space="preserve"> REF _Ref205300884 \r \h </w:instrText>
      </w:r>
      <w:r w:rsidR="002344A0">
        <w:fldChar w:fldCharType="separate"/>
      </w:r>
      <w:r w:rsidR="00D70BAF">
        <w:t>5.3</w:t>
      </w:r>
      <w:r w:rsidR="002344A0">
        <w:fldChar w:fldCharType="end"/>
      </w:r>
      <w:r w:rsidR="004D2F0A">
        <w:t>).</w:t>
      </w:r>
    </w:p>
    <w:p w:rsidR="00F210F1" w:rsidRDefault="00F210F1" w:rsidP="0081463D">
      <w:pPr>
        <w:pStyle w:val="MscHeading2"/>
      </w:pPr>
      <w:bookmarkStart w:id="154" w:name="_Toc205903535"/>
      <w:bookmarkStart w:id="155" w:name="_Ref206136451"/>
      <w:r w:rsidRPr="006B070C">
        <w:t>Hidden Markov Models</w:t>
      </w:r>
      <w:bookmarkEnd w:id="154"/>
      <w:bookmarkEnd w:id="155"/>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C97B01" w:rsidRPr="00C97B01">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lastRenderedPageBreak/>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C97B01" w:rsidRPr="00C97B01">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C97B01" w:rsidRPr="00C97B01">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2344A0">
        <w:fldChar w:fldCharType="begin"/>
      </w:r>
      <w:r w:rsidR="00C752B8">
        <w:instrText xml:space="preserve"> ADDIN ZOTERO_ITEM {"citationItems":[{"itemID":1509,"position":1}]} </w:instrText>
      </w:r>
      <w:r w:rsidR="002344A0">
        <w:fldChar w:fldCharType="separate"/>
      </w:r>
      <w:r w:rsidR="00C97B01" w:rsidRPr="00C97B01">
        <w:t>(LR Rabiner 1989)</w:t>
      </w:r>
      <w:r w:rsidR="002344A0">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C97B01" w:rsidRPr="00C97B01">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C97B01" w:rsidRPr="00C97B01">
          <w:t>(Hoos 2001)</w:t>
        </w:r>
      </w:fldSimple>
      <w:r w:rsidR="00C752B8">
        <w:t xml:space="preserve"> (section </w:t>
      </w:r>
      <w:r w:rsidR="002344A0">
        <w:fldChar w:fldCharType="begin"/>
      </w:r>
      <w:r w:rsidR="00C752B8">
        <w:instrText xml:space="preserve"> REF _Ref205223678 \r \h </w:instrText>
      </w:r>
      <w:r w:rsidR="002344A0">
        <w:fldChar w:fldCharType="separate"/>
      </w:r>
      <w:r w:rsidR="00D70BAF">
        <w:t>5.1</w:t>
      </w:r>
      <w:r w:rsidR="002344A0">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C97B01" w:rsidRPr="00C97B01">
          <w:t>(WP Birmingham et al. 2001)</w:t>
        </w:r>
      </w:fldSimple>
      <w:r w:rsidR="00C752B8">
        <w:t xml:space="preserve"> (section </w:t>
      </w:r>
      <w:r w:rsidR="002344A0">
        <w:fldChar w:fldCharType="begin"/>
      </w:r>
      <w:r w:rsidR="00C752B8">
        <w:instrText xml:space="preserve"> REF _Ref205300581 \r \h </w:instrText>
      </w:r>
      <w:r w:rsidR="002344A0">
        <w:fldChar w:fldCharType="separate"/>
      </w:r>
      <w:r w:rsidR="00D70BAF">
        <w:t>5.3</w:t>
      </w:r>
      <w:r w:rsidR="002344A0">
        <w:fldChar w:fldCharType="end"/>
      </w:r>
      <w:r w:rsidR="00C752B8">
        <w:t>)</w:t>
      </w:r>
      <w:r w:rsidR="00E46909">
        <w:t>.</w:t>
      </w:r>
    </w:p>
    <w:p w:rsidR="005D2F11" w:rsidRDefault="005D2F11" w:rsidP="0081463D">
      <w:pPr>
        <w:pStyle w:val="MscHeading2"/>
        <w:rPr>
          <w:lang w:eastAsia="en-IE"/>
        </w:rPr>
      </w:pPr>
      <w:bookmarkStart w:id="156" w:name="_Toc205903536"/>
      <w:r>
        <w:rPr>
          <w:lang w:eastAsia="en-IE"/>
        </w:rPr>
        <w:lastRenderedPageBreak/>
        <w:t>Discussion</w:t>
      </w:r>
      <w:bookmarkEnd w:id="156"/>
    </w:p>
    <w:p w:rsidR="0081463D" w:rsidRDefault="002344A0" w:rsidP="0081463D">
      <w:fldSimple w:instr=" ADDIN ZOTERO_ITEM {&quot;citationItems&quot;:[{&quot;itemID&quot;:9268,&quot;position&quot;:1}]} ">
        <w:r w:rsidR="00C97B01" w:rsidRPr="00C97B01">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2344A0">
        <w:fldChar w:fldCharType="begin"/>
      </w:r>
      <w:r w:rsidR="000E349C">
        <w:instrText xml:space="preserve"> ADDIN ZOTERO_ITEM {"citationItems":[{"itemID":3457,"position":1}]} </w:instrText>
      </w:r>
      <w:r w:rsidR="002344A0">
        <w:fldChar w:fldCharType="separate"/>
      </w:r>
      <w:r w:rsidR="00C97B01" w:rsidRPr="00C97B01">
        <w:t>(Lu, You &amp; Zhang 2001)</w:t>
      </w:r>
      <w:r w:rsidR="002344A0">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57" w:name="_Toc205903537"/>
      <w:r>
        <w:rPr>
          <w:lang w:eastAsia="en-IE"/>
        </w:rPr>
        <w:t>Conclusions</w:t>
      </w:r>
      <w:bookmarkEnd w:id="157"/>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58" w:name="_Toc205903538"/>
      <w:r w:rsidRPr="006B070C">
        <w:lastRenderedPageBreak/>
        <w:t xml:space="preserve">Content Based </w:t>
      </w:r>
      <w:r w:rsidR="000676DF" w:rsidRPr="006B070C">
        <w:t>Music Information Retrieval</w:t>
      </w:r>
      <w:bookmarkEnd w:id="158"/>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2344A0" w:rsidRPr="006B070C">
        <w:fldChar w:fldCharType="begin"/>
      </w:r>
      <w:r w:rsidR="00FD07D6" w:rsidRPr="006B070C">
        <w:instrText xml:space="preserve"> ADDIN ZOTERO_ITEM {"citationItems":[{"itemID":5509}]} </w:instrText>
      </w:r>
      <w:r w:rsidR="002344A0" w:rsidRPr="006B070C">
        <w:fldChar w:fldCharType="separate"/>
      </w:r>
      <w:r w:rsidR="00C97B01" w:rsidRPr="00C97B01">
        <w:t>(Kassler 1966)</w:t>
      </w:r>
      <w:r w:rsidR="002344A0" w:rsidRPr="006B070C">
        <w:fldChar w:fldCharType="end"/>
      </w:r>
      <w:r w:rsidRPr="006B070C">
        <w:t xml:space="preserve">. </w:t>
      </w:r>
      <w:r w:rsidR="00606629" w:rsidRPr="006B070C">
        <w:t xml:space="preserve">The term Music Information Retrieval is first mentioned in the literature in </w:t>
      </w:r>
      <w:r w:rsidR="002344A0" w:rsidRPr="006B070C">
        <w:fldChar w:fldCharType="begin"/>
      </w:r>
      <w:r w:rsidRPr="006B070C">
        <w:instrText xml:space="preserve"> ADDIN ZOTERO_ITEM {"citationItems":[{"itemID":5509,"position":2}]} </w:instrText>
      </w:r>
      <w:r w:rsidR="002344A0" w:rsidRPr="006B070C">
        <w:fldChar w:fldCharType="separate"/>
      </w:r>
      <w:r w:rsidR="00C97B01" w:rsidRPr="00C97B01">
        <w:t>(Kassler 1966)</w:t>
      </w:r>
      <w:r w:rsidR="002344A0"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2344A0" w:rsidRPr="006B070C">
        <w:fldChar w:fldCharType="begin"/>
      </w:r>
      <w:r w:rsidR="00787905">
        <w:instrText xml:space="preserve"> ADDIN ZOTERO_ITEM {"citationItems":[{"itemID":"2812","position":1},{"itemID":"9276","position":1}]} </w:instrText>
      </w:r>
      <w:r w:rsidR="002344A0" w:rsidRPr="006B070C">
        <w:fldChar w:fldCharType="separate"/>
      </w:r>
      <w:r w:rsidR="00C97B01" w:rsidRPr="00C97B01">
        <w:t>(Typke, Wiering &amp; Veltkamp 2005; Typke 2007)</w:t>
      </w:r>
      <w:r w:rsidR="002344A0"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2344A0" w:rsidRPr="006B070C">
        <w:fldChar w:fldCharType="begin"/>
      </w:r>
      <w:r w:rsidR="00FD07D6" w:rsidRPr="006B070C">
        <w:instrText xml:space="preserve"> ADDIN ZOTERO_ITEM {"citationItems":[{"itemID":3501}]} </w:instrText>
      </w:r>
      <w:r w:rsidR="002344A0" w:rsidRPr="006B070C">
        <w:fldChar w:fldCharType="separate"/>
      </w:r>
      <w:r w:rsidR="00C97B01" w:rsidRPr="00C97B01">
        <w:t>(Downie 2003)</w:t>
      </w:r>
      <w:r w:rsidR="002344A0"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59" w:name="_Ref205223678"/>
      <w:bookmarkStart w:id="160" w:name="_Toc205903539"/>
      <w:r w:rsidRPr="006B070C">
        <w:t>Searching symbolic representations</w:t>
      </w:r>
      <w:bookmarkEnd w:id="159"/>
      <w:bookmarkEnd w:id="160"/>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C97B01" w:rsidRPr="00C97B01">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2344A0" w:rsidRPr="006B070C">
        <w:fldChar w:fldCharType="begin"/>
      </w:r>
      <w:r w:rsidR="008C2673" w:rsidRPr="006B070C">
        <w:instrText xml:space="preserve"> REF _Ref203992252 \r \h </w:instrText>
      </w:r>
      <w:r w:rsidR="002344A0" w:rsidRPr="006B070C">
        <w:fldChar w:fldCharType="separate"/>
      </w:r>
      <w:r w:rsidR="00D70BAF">
        <w:t>4.5</w:t>
      </w:r>
      <w:r w:rsidR="002344A0" w:rsidRPr="006B070C">
        <w:fldChar w:fldCharType="end"/>
      </w:r>
      <w:r w:rsidR="008C2673" w:rsidRPr="006B070C">
        <w:t>)</w:t>
      </w:r>
      <w:r w:rsidR="00D22032" w:rsidRPr="006B070C">
        <w:t xml:space="preserve">, longest common sub-sequence or regular expression searching have been applied </w:t>
      </w:r>
      <w:r w:rsidR="002344A0" w:rsidRPr="006B070C">
        <w:fldChar w:fldCharType="begin"/>
      </w:r>
      <w:r w:rsidR="00B073DC" w:rsidRPr="006B070C">
        <w:instrText xml:space="preserve"> ADDIN ZOTERO_ITEM {"citationItems":[{"itemID":14877,"position":1}]} </w:instrText>
      </w:r>
      <w:r w:rsidR="002344A0" w:rsidRPr="006B070C">
        <w:fldChar w:fldCharType="separate"/>
      </w:r>
      <w:r w:rsidR="00C97B01" w:rsidRPr="00C97B01">
        <w:t>(Navarro &amp; Raffinot 2002)</w:t>
      </w:r>
      <w:r w:rsidR="002344A0" w:rsidRPr="006B070C">
        <w:fldChar w:fldCharType="end"/>
      </w:r>
      <w:r w:rsidR="00D22032" w:rsidRPr="006B070C">
        <w:t xml:space="preserve">. </w:t>
      </w:r>
    </w:p>
    <w:p w:rsidR="006202E7" w:rsidRPr="006B070C" w:rsidRDefault="002344A0" w:rsidP="006202E7">
      <w:pPr>
        <w:ind w:firstLine="720"/>
      </w:pPr>
      <w:fldSimple w:instr=" ADDIN ZOTERO_ITEM {&quot;citationItems&quot;:[{&quot;itemID&quot;:8272}]} ">
        <w:r w:rsidR="00C97B01" w:rsidRPr="00C97B01">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1"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61"/>
      <w:r w:rsidR="00336D58" w:rsidRPr="006B070C">
        <w:t xml:space="preserve"> </w:t>
      </w:r>
      <w:fldSimple w:instr=" ADDIN ZOTERO_ITEM {&quot;citationItems&quot;:[{&quot;itemID&quot;:5213}]} ">
        <w:r w:rsidR="00C97B01" w:rsidRPr="00C97B01">
          <w:t>(Humdrum 2008)</w:t>
        </w:r>
      </w:fldSimple>
      <w:fldSimple w:instr=" ADDIN ZOTERO_ITEM {&quot;citationItems&quot;:[{&quot;itemID&quot;:11656}]} ">
        <w:r w:rsidR="00C97B01" w:rsidRPr="00C97B01">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D70BAF" w:rsidRPr="006B070C">
        <w:t xml:space="preserve">Figure </w:t>
      </w:r>
      <w:r w:rsidR="00D70BAF">
        <w:rPr>
          <w:noProof/>
        </w:rPr>
        <w:t>21</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62" w:name="_Ref203994049"/>
      <w:bookmarkStart w:id="163" w:name="_Toc205903584"/>
      <w:r w:rsidRPr="006B070C">
        <w:t xml:space="preserve">Figure </w:t>
      </w:r>
      <w:fldSimple w:instr=" SEQ Figure \* ARABIC ">
        <w:r w:rsidR="007D4BC7">
          <w:rPr>
            <w:noProof/>
          </w:rPr>
          <w:t>21</w:t>
        </w:r>
      </w:fldSimple>
      <w:bookmarkEnd w:id="162"/>
      <w:r w:rsidRPr="006B070C">
        <w:t>: The Themefinder user interface</w:t>
      </w:r>
      <w:bookmarkEnd w:id="163"/>
    </w:p>
    <w:p w:rsidR="008E702B" w:rsidRDefault="005E4C36" w:rsidP="005F0AE9">
      <w:r w:rsidRPr="006B070C">
        <w:tab/>
      </w:r>
      <w:r w:rsidR="008E702B">
        <w:t xml:space="preserve">(Downie 1999) uses the encoding scheme for melodies discussed in section </w:t>
      </w:r>
      <w:r w:rsidR="002344A0">
        <w:fldChar w:fldCharType="begin"/>
      </w:r>
      <w:r w:rsidR="008E702B">
        <w:instrText xml:space="preserve"> REF _Ref205006921 \r \h </w:instrText>
      </w:r>
      <w:r w:rsidR="002344A0">
        <w:fldChar w:fldCharType="separate"/>
      </w:r>
      <w:r w:rsidR="00D70BAF">
        <w:t>4.1</w:t>
      </w:r>
      <w:r w:rsidR="002344A0">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2344A0">
        <w:fldChar w:fldCharType="begin"/>
      </w:r>
      <w:r w:rsidR="00C752B8">
        <w:instrText xml:space="preserve"> ADDIN ZOTERO_ITEM {"citationItems":[{"itemID":15562,"position":1}]} </w:instrText>
      </w:r>
      <w:r w:rsidR="002344A0">
        <w:fldChar w:fldCharType="separate"/>
      </w:r>
      <w:r w:rsidR="00C97B01" w:rsidRPr="00C97B01">
        <w:t>(Hoos 2001)</w:t>
      </w:r>
      <w:r w:rsidR="002344A0">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2344A0" w:rsidRPr="006B070C">
        <w:rPr>
          <w:i/>
        </w:rPr>
        <w:fldChar w:fldCharType="begin"/>
      </w:r>
      <w:r w:rsidR="00F96E75" w:rsidRPr="006B070C">
        <w:rPr>
          <w:i/>
        </w:rPr>
        <w:instrText xml:space="preserve"> ADDIN ZOTERO_ITEM {"citationItems":[{"itemID":1013}]} </w:instrText>
      </w:r>
      <w:r w:rsidR="002344A0" w:rsidRPr="006B070C">
        <w:rPr>
          <w:i/>
        </w:rPr>
        <w:fldChar w:fldCharType="separate"/>
      </w:r>
      <w:r w:rsidR="00C97B01" w:rsidRPr="00C97B01">
        <w:t>(Lemstrom et al. 2003)</w:t>
      </w:r>
      <w:r w:rsidR="002344A0"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2344A0">
        <w:fldChar w:fldCharType="begin"/>
      </w:r>
      <w:r w:rsidR="00C752B8">
        <w:instrText xml:space="preserve"> ADDIN ZOTERO_ITEM {"citationItems":[{"itemID":"1493","position":1},{"itemID":"9578"},{"itemID":"4902","position":1}]} </w:instrText>
      </w:r>
      <w:r w:rsidR="002344A0">
        <w:fldChar w:fldCharType="separate"/>
      </w:r>
      <w:r w:rsidR="00C97B01" w:rsidRPr="00C97B01">
        <w:t>(Makinen, Navarro &amp; Ukkonen 2003; Ukkonen, Lemström &amp; Mäkinen 2003; Wiggins, Lemstrom &amp; Meredith 2002)</w:t>
      </w:r>
      <w:r w:rsidR="002344A0">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2344A0" w:rsidRPr="006B070C">
        <w:fldChar w:fldCharType="begin"/>
      </w:r>
      <w:r w:rsidR="000A167A" w:rsidRPr="006B070C">
        <w:instrText xml:space="preserve"> REF _Ref204059524 \r \h </w:instrText>
      </w:r>
      <w:r w:rsidR="002344A0" w:rsidRPr="006B070C">
        <w:fldChar w:fldCharType="separate"/>
      </w:r>
      <w:r w:rsidR="00D70BAF">
        <w:t>4.5</w:t>
      </w:r>
      <w:r w:rsidR="002344A0"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C97B01" w:rsidRPr="00C97B01">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2344A0">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2344A0">
        <w:fldChar w:fldCharType="separate"/>
      </w:r>
      <w:r>
        <w:t>(Salton and Buckley 1988)</w:t>
      </w:r>
      <w:r w:rsidR="002344A0">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C97B01" w:rsidRPr="00C97B01">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C97B01" w:rsidRPr="00C97B01">
          <w:t>(Bryan Duggan 2007b; Bryan Duggan 2006)</w:t>
        </w:r>
      </w:fldSimple>
      <w:r w:rsidRPr="006B070C">
        <w:t xml:space="preserve"> is an MIR system whose main advantage is that it runs on a mobile device such as PDA or smartphone and so can be used in traditional music sessions and workshops. </w:t>
      </w:r>
      <w:r w:rsidR="002344A0" w:rsidRPr="006B070C">
        <w:fldChar w:fldCharType="begin"/>
      </w:r>
      <w:r w:rsidRPr="006B070C">
        <w:instrText xml:space="preserve"> REF _Ref203992052 \h </w:instrText>
      </w:r>
      <w:r w:rsidR="002344A0" w:rsidRPr="006B070C">
        <w:fldChar w:fldCharType="separate"/>
      </w:r>
      <w:r w:rsidR="00D70BAF" w:rsidRPr="006B070C">
        <w:t xml:space="preserve">Figure </w:t>
      </w:r>
      <w:r w:rsidR="00D70BAF">
        <w:rPr>
          <w:noProof/>
        </w:rPr>
        <w:t>22</w:t>
      </w:r>
      <w:r w:rsidR="002344A0"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64" w:name="_Ref203992052"/>
      <w:bookmarkStart w:id="165" w:name="_Toc205903585"/>
      <w:r w:rsidRPr="006B070C">
        <w:t xml:space="preserve">Figure </w:t>
      </w:r>
      <w:fldSimple w:instr=" SEQ Figure \* ARABIC ">
        <w:r w:rsidR="007D4BC7">
          <w:rPr>
            <w:noProof/>
          </w:rPr>
          <w:t>22</w:t>
        </w:r>
      </w:fldSimple>
      <w:bookmarkEnd w:id="164"/>
      <w:r w:rsidRPr="006B070C">
        <w:t xml:space="preserve">: Musicians in a session compare tunes using TunePal </w:t>
      </w:r>
      <w:r w:rsidRPr="006B070C">
        <w:rPr>
          <w:noProof/>
        </w:rPr>
        <w:t>(Source: Author)</w:t>
      </w:r>
      <w:bookmarkEnd w:id="165"/>
    </w:p>
    <w:p w:rsidR="00372F69" w:rsidRPr="006B070C" w:rsidRDefault="00372F69" w:rsidP="00372F69">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C97B01" w:rsidRPr="00C97B01">
          <w:t>(O'Neill 1903; Krassen 1975; Chambers 2007)</w:t>
        </w:r>
      </w:fldSimple>
      <w:r w:rsidRPr="006B070C">
        <w:t xml:space="preserve"> and Henrik Norbeck </w:t>
      </w:r>
      <w:fldSimple w:instr=" ADDIN ZOTERO_ITEM {&quot;citationItems&quot;:[{&quot;itemID&quot;:13060,&quot;position&quot;:1}]} ">
        <w:r w:rsidR="00C97B01" w:rsidRPr="00C97B01">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2344A0" w:rsidRPr="006B070C">
        <w:fldChar w:fldCharType="begin"/>
      </w:r>
      <w:r w:rsidRPr="006B070C">
        <w:instrText xml:space="preserve"> REF _Ref203992070 \h </w:instrText>
      </w:r>
      <w:r w:rsidR="002344A0" w:rsidRPr="006B070C">
        <w:fldChar w:fldCharType="separate"/>
      </w:r>
      <w:r w:rsidR="00D70BAF" w:rsidRPr="006B070C">
        <w:t xml:space="preserve">Figure </w:t>
      </w:r>
      <w:r w:rsidR="00D70BAF">
        <w:rPr>
          <w:noProof/>
        </w:rPr>
        <w:t>23</w:t>
      </w:r>
      <w:r w:rsidR="002344A0"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66" w:name="_Ref203992070"/>
      <w:bookmarkStart w:id="167" w:name="_Toc205903586"/>
      <w:r w:rsidRPr="006B070C">
        <w:t xml:space="preserve">Figure </w:t>
      </w:r>
      <w:fldSimple w:instr=" SEQ Figure \* ARABIC ">
        <w:r w:rsidR="007D4BC7">
          <w:rPr>
            <w:noProof/>
          </w:rPr>
          <w:t>23</w:t>
        </w:r>
      </w:fldSimple>
      <w:bookmarkEnd w:id="166"/>
      <w:r w:rsidRPr="006B070C">
        <w:t>: Screenshots of TunePal</w:t>
      </w:r>
      <w:r w:rsidRPr="006B070C">
        <w:rPr>
          <w:noProof/>
        </w:rPr>
        <w:t xml:space="preserve"> running on a Windows Mobile Smartphone (Source: Author)</w:t>
      </w:r>
      <w:bookmarkEnd w:id="167"/>
    </w:p>
    <w:p w:rsidR="00372F69" w:rsidRPr="006B070C" w:rsidRDefault="00372F69" w:rsidP="00372F69">
      <w:pPr>
        <w:ind w:firstLine="720"/>
      </w:pPr>
      <w:r w:rsidRPr="006B070C">
        <w:t xml:space="preserve">Website thesession.org </w:t>
      </w:r>
      <w:fldSimple w:instr=" ADDIN ZOTERO_ITEM {&quot;citationItems&quot;:[{&quot;itemID&quot;:6369,&quot;position&quot;:1}]} ">
        <w:r w:rsidR="00C97B01" w:rsidRPr="00C97B01">
          <w:t>(thesession.org 2007)</w:t>
        </w:r>
      </w:fldSimple>
      <w:r w:rsidRPr="006B070C">
        <w:t xml:space="preserve"> is not discussed in the literature, but is important because it contains a collection of over 7000 traditional Irish dance tunes in ABC format (section </w:t>
      </w:r>
      <w:r w:rsidR="002344A0" w:rsidRPr="006B070C">
        <w:fldChar w:fldCharType="begin"/>
      </w:r>
      <w:r w:rsidRPr="006B070C">
        <w:instrText xml:space="preserve"> REF _Ref203994227 \r \h </w:instrText>
      </w:r>
      <w:r w:rsidR="002344A0" w:rsidRPr="006B070C">
        <w:fldChar w:fldCharType="separate"/>
      </w:r>
      <w:r w:rsidR="00D70BAF">
        <w:t>2.6</w:t>
      </w:r>
      <w:r w:rsidR="002344A0"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2344A0">
        <w:fldChar w:fldCharType="begin"/>
      </w:r>
      <w:r w:rsidR="004362FE">
        <w:instrText xml:space="preserve"> REF _Ref205370893 \r \h </w:instrText>
      </w:r>
      <w:r w:rsidR="002344A0">
        <w:fldChar w:fldCharType="separate"/>
      </w:r>
      <w:r w:rsidR="004362FE">
        <w:t>2.5</w:t>
      </w:r>
      <w:r w:rsidR="002344A0">
        <w:fldChar w:fldCharType="end"/>
      </w:r>
      <w:r w:rsidRPr="006B070C">
        <w:t xml:space="preserve">) and engage in lively discussions. </w:t>
      </w:r>
      <w:r w:rsidR="002344A0" w:rsidRPr="006B070C">
        <w:fldChar w:fldCharType="begin"/>
      </w:r>
      <w:r w:rsidRPr="006B070C">
        <w:instrText xml:space="preserve"> REF _Ref203995469 \h </w:instrText>
      </w:r>
      <w:r w:rsidR="002344A0" w:rsidRPr="006B070C">
        <w:fldChar w:fldCharType="separate"/>
      </w:r>
      <w:r w:rsidR="00D70BAF" w:rsidRPr="006B070C">
        <w:t xml:space="preserve">Figure </w:t>
      </w:r>
      <w:r w:rsidR="00D70BAF">
        <w:rPr>
          <w:noProof/>
        </w:rPr>
        <w:t>24</w:t>
      </w:r>
      <w:r w:rsidR="002344A0"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68" w:name="_Ref203995469"/>
      <w:bookmarkStart w:id="169" w:name="_Toc205903587"/>
      <w:r w:rsidRPr="006B070C">
        <w:t xml:space="preserve">Figure </w:t>
      </w:r>
      <w:fldSimple w:instr=" SEQ Figure \* ARABIC ">
        <w:r w:rsidR="007D4BC7">
          <w:rPr>
            <w:noProof/>
          </w:rPr>
          <w:t>24</w:t>
        </w:r>
      </w:fldSimple>
      <w:bookmarkEnd w:id="168"/>
      <w:r w:rsidRPr="006B070C">
        <w:t>: thesession.org user interface</w:t>
      </w:r>
      <w:bookmarkEnd w:id="169"/>
    </w:p>
    <w:p w:rsidR="001D58CD" w:rsidRDefault="001D58CD" w:rsidP="001D58CD">
      <w:pPr>
        <w:pStyle w:val="MscHeading2"/>
      </w:pPr>
      <w:bookmarkStart w:id="170" w:name="_Ref205306142"/>
      <w:bookmarkStart w:id="171" w:name="_Ref205306164"/>
      <w:bookmarkStart w:id="172" w:name="_Toc205903540"/>
      <w:r w:rsidRPr="006B070C">
        <w:t>Searching audio data</w:t>
      </w:r>
      <w:bookmarkEnd w:id="170"/>
      <w:bookmarkEnd w:id="171"/>
      <w:bookmarkEnd w:id="172"/>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C97B01" w:rsidRPr="00C97B01">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lastRenderedPageBreak/>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584DA8">
        <w:fldChar w:fldCharType="begin"/>
      </w:r>
      <w:r w:rsidR="00584DA8">
        <w:instrText xml:space="preserve"> REF _Ref205829143 \r \h </w:instrText>
      </w:r>
      <w:r w:rsidR="00584DA8">
        <w:fldChar w:fldCharType="separate"/>
      </w:r>
      <w:r w:rsidR="00584DA8">
        <w:t>3.3</w:t>
      </w:r>
      <w:r w:rsidR="00584DA8">
        <w:fldChar w:fldCharType="end"/>
      </w:r>
      <w:r w:rsidR="00584DA8">
        <w:t>) and transformed. Some common transformations include Fast Fourier Trans</w:t>
      </w:r>
      <w:r w:rsidR="00584DA8" w:rsidRPr="00584DA8">
        <w:t>form (FFT)</w:t>
      </w:r>
      <w:r w:rsidR="00584DA8">
        <w:t xml:space="preserve"> (section </w:t>
      </w:r>
      <w:r w:rsidR="00584DA8">
        <w:fldChar w:fldCharType="begin"/>
      </w:r>
      <w:r w:rsidR="00584DA8">
        <w:instrText xml:space="preserve"> REF _Ref205829143 \r \h </w:instrText>
      </w:r>
      <w:r w:rsidR="00584DA8">
        <w:fldChar w:fldCharType="separate"/>
      </w:r>
      <w:r w:rsidR="00584DA8">
        <w:t>3.3</w:t>
      </w:r>
      <w:r w:rsidR="00584DA8">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C97B01" w:rsidRPr="00C97B01">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C97B01" w:rsidRPr="00C97B01">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C97B01" w:rsidRPr="00C97B01">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C97B01" w:rsidRPr="00C97B01">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C97B01" w:rsidRPr="00C97B01">
          <w:t>(Papaodysseus et al. 2001)</w:t>
        </w:r>
      </w:fldSimple>
      <w:r w:rsidR="00E6707B">
        <w:t xml:space="preserve">, while </w:t>
      </w:r>
      <w:fldSimple w:instr=" ADDIN ZOTERO_ITEM {&quot;citationItems&quot;:[{&quot;itemID&quot;:4459}]} ">
        <w:r w:rsidR="00C97B01" w:rsidRPr="00C97B01">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concis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1C575B" w:rsidRPr="001C575B">
        <w:fldChar w:fldCharType="begin"/>
      </w:r>
      <w:r w:rsidR="001C575B">
        <w:instrText xml:space="preserve"> ADDIN ZOTERO_ITEM {"citationItems":[{"itemID":"11636"},{"itemID":"3743","position":1}]} </w:instrText>
      </w:r>
      <w:r w:rsidR="001C575B" w:rsidRPr="001C575B">
        <w:fldChar w:fldCharType="separate"/>
      </w:r>
      <w:r w:rsidR="00C97B01" w:rsidRPr="00C97B01">
        <w:t>(Relatable 2008; Blum et al. 1999)</w:t>
      </w:r>
      <w:r w:rsidR="001C575B"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C97B01" w:rsidRPr="00C97B01">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C97B01" w:rsidRPr="00C97B01">
          <w:t>(Cano et al. 2005)</w:t>
        </w:r>
      </w:fldSimple>
      <w:r w:rsidR="00584DA8">
        <w:t>.</w:t>
      </w:r>
      <w:r w:rsidR="003D0C8D">
        <w:t xml:space="preserve"> Euclidian distances are used in </w:t>
      </w:r>
      <w:fldSimple w:instr=" ADDIN ZOTERO_ITEM {&quot;citationItems&quot;:[{&quot;itemID&quot;:3743,&quot;position&quot;:1}]} ">
        <w:r w:rsidR="00C97B01" w:rsidRPr="00C97B01">
          <w:t>(Blum et al. 1999)</w:t>
        </w:r>
      </w:fldSimple>
      <w:r w:rsidR="003D0C8D">
        <w:t xml:space="preserve">. </w:t>
      </w:r>
      <w:fldSimple w:instr=" ADDIN ZOTERO_ITEM {&quot;citationItems&quot;:[{&quot;itemID&quot;:5933,&quot;position&quot;:1}]} ">
        <w:r w:rsidR="00C97B01" w:rsidRPr="00C97B01">
          <w:t>(Allamanche et al. 2001)</w:t>
        </w:r>
      </w:fldSimple>
      <w:r w:rsidR="003D0C8D">
        <w:t xml:space="preserve"> use Hidden Markov Models (section </w:t>
      </w:r>
      <w:r w:rsidR="003D0C8D">
        <w:fldChar w:fldCharType="begin"/>
      </w:r>
      <w:r w:rsidR="003D0C8D">
        <w:instrText xml:space="preserve"> REF _Ref206136451 \r \h </w:instrText>
      </w:r>
      <w:r w:rsidR="003D0C8D">
        <w:fldChar w:fldCharType="separate"/>
      </w:r>
      <w:r w:rsidR="003D0C8D">
        <w:t>4.6</w:t>
      </w:r>
      <w:r w:rsidR="003D0C8D">
        <w:fldChar w:fldCharType="end"/>
      </w:r>
      <w:r w:rsidR="003D0C8D">
        <w:t xml:space="preserve">). </w:t>
      </w:r>
      <w:fldSimple w:instr=" ADDIN ZOTERO_ITEM {&quot;citationItems&quot;:[{&quot;itemID&quot;:13318,&quot;position&quot;:1}]} ">
        <w:r w:rsidR="00C97B01" w:rsidRPr="00C97B01">
          <w:t>(Mihgak &amp; Venkatesan 2001)</w:t>
        </w:r>
      </w:fldSimple>
      <w:r w:rsidR="003D0C8D">
        <w:t xml:space="preserve"> use a measure they call </w:t>
      </w:r>
      <w:r w:rsidR="003D0C8D" w:rsidRPr="003D0C8D">
        <w:t>“Exponential Pseudo Norm”</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w:t>
      </w:r>
      <w:r w:rsidR="00E6521C">
        <w:lastRenderedPageBreak/>
        <w:t xml:space="preserve">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C97B01" w:rsidRPr="00C97B01">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731CA2" w:rsidRPr="00731CA2">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r>
        <w:t xml:space="preserve">Figure </w:t>
      </w:r>
      <w:fldSimple w:instr=" SEQ Figure \* ARABIC ">
        <w:r w:rsidR="007D4BC7">
          <w:rPr>
            <w:noProof/>
          </w:rPr>
          <w:t>25</w:t>
        </w:r>
      </w:fldSimple>
      <w:r>
        <w:t xml:space="preserve">: Shazam audio fingerprinting running on an iPhone </w:t>
      </w:r>
      <w:fldSimple w:instr=" ADDIN ZOTERO_ITEM {&quot;citationItems&quot;:[{&quot;itemID&quot;:10098,&quot;position&quot;:1}]} ">
        <w:r w:rsidRPr="00E65F78">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r>
        <w:t xml:space="preserve">Figure </w:t>
      </w:r>
      <w:fldSimple w:instr=" SEQ Figure \* ARABIC ">
        <w:r>
          <w:rPr>
            <w:noProof/>
          </w:rPr>
          <w:t>26</w:t>
        </w:r>
      </w:fldSimple>
      <w:r>
        <w:t>: The "Picard" MusicBrainz client</w:t>
      </w:r>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C97B01" w:rsidRPr="00C97B01">
          <w:t>(Cano et al. 2005)</w:t>
        </w:r>
      </w:fldSimple>
    </w:p>
    <w:p w:rsidR="00A252E4" w:rsidRPr="006B070C" w:rsidRDefault="0076559B" w:rsidP="0076559B">
      <w:pPr>
        <w:pStyle w:val="MscHeading2"/>
      </w:pPr>
      <w:bookmarkStart w:id="173" w:name="_Ref205300581"/>
      <w:bookmarkStart w:id="174" w:name="_Ref205300884"/>
      <w:bookmarkStart w:id="175" w:name="_Ref205306228"/>
      <w:bookmarkStart w:id="176" w:name="_Ref205306247"/>
      <w:bookmarkStart w:id="177" w:name="_Ref205454302"/>
      <w:bookmarkStart w:id="178" w:name="_Toc205903541"/>
      <w:r w:rsidRPr="006B070C">
        <w:t>Hybrid approaches</w:t>
      </w:r>
      <w:bookmarkEnd w:id="173"/>
      <w:bookmarkEnd w:id="174"/>
      <w:bookmarkEnd w:id="175"/>
      <w:bookmarkEnd w:id="176"/>
      <w:bookmarkEnd w:id="177"/>
      <w:bookmarkEnd w:id="178"/>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2344A0" w:rsidRPr="006B070C">
        <w:rPr>
          <w:lang w:eastAsia="en-IE"/>
        </w:rPr>
        <w:fldChar w:fldCharType="begin"/>
      </w:r>
      <w:r w:rsidRPr="006B070C">
        <w:rPr>
          <w:lang w:eastAsia="en-IE"/>
        </w:rPr>
        <w:instrText xml:space="preserve"> ADDIN ZOTERO_ITEM {"citationItems":[{"itemID":1363}]} </w:instrText>
      </w:r>
      <w:r w:rsidR="002344A0" w:rsidRPr="006B070C">
        <w:rPr>
          <w:lang w:eastAsia="en-IE"/>
        </w:rPr>
        <w:fldChar w:fldCharType="separate"/>
      </w:r>
      <w:r w:rsidR="00C97B01" w:rsidRPr="00C97B01">
        <w:t>(Ryynanen &amp; A Klapuri 2008)</w:t>
      </w:r>
      <w:r w:rsidR="002344A0"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lastRenderedPageBreak/>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C97B01" w:rsidRPr="00C97B01">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C97B01" w:rsidRPr="00C97B01">
          <w:t>(Dubnowski, Schafer &amp; L Rabiner 1976)</w:t>
        </w:r>
      </w:fldSimple>
      <w:r w:rsidRPr="006B070C">
        <w:t xml:space="preserve">. The corpus is then similarly converted to Parsons’ Code and matched against a query using  </w:t>
      </w:r>
      <w:fldSimple w:instr=" ADDIN ZOTERO_ITEM {&quot;citationItems&quot;:[{&quot;itemID&quot;:9545}]} ">
        <w:r w:rsidR="00C97B01" w:rsidRPr="00C97B01">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2344A0" w:rsidRPr="006B070C">
        <w:fldChar w:fldCharType="begin"/>
      </w:r>
      <w:r w:rsidR="00B073DC" w:rsidRPr="006B070C">
        <w:instrText xml:space="preserve"> ADDIN ZOTERO_ITEM {"citationItems":[{"itemID":"10002"},{"itemID":"668"},{"itemID":"5622","position":1}]} </w:instrText>
      </w:r>
      <w:r w:rsidR="002344A0" w:rsidRPr="006B070C">
        <w:fldChar w:fldCharType="separate"/>
      </w:r>
      <w:r w:rsidR="00C97B01" w:rsidRPr="00C97B01">
        <w:t>(McNab et al. 1997; McNab et al. 1996; McPherson &amp; Bainbridge 2001)</w:t>
      </w:r>
      <w:r w:rsidR="002344A0"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2344A0" w:rsidRPr="006B070C">
        <w:fldChar w:fldCharType="begin"/>
      </w:r>
      <w:r w:rsidR="00CB12FB">
        <w:instrText xml:space="preserve"> ADDIN ZOTERO_ITEM {"citationItems":[{"itemID":746}]} </w:instrText>
      </w:r>
      <w:r w:rsidR="002344A0" w:rsidRPr="006B070C">
        <w:fldChar w:fldCharType="separate"/>
      </w:r>
      <w:r w:rsidR="00C97B01" w:rsidRPr="00C97B01">
        <w:t>(Downie 1999)</w:t>
      </w:r>
      <w:r w:rsidR="002344A0" w:rsidRPr="006B070C">
        <w:fldChar w:fldCharType="end"/>
      </w:r>
      <w:r w:rsidR="00000ACC" w:rsidRPr="006B070C">
        <w:t xml:space="preserve"> has classified the errors into four types: Expansion, Compression, Repetition, and Omission.</w:t>
      </w:r>
      <w:r w:rsidR="007061E5" w:rsidRPr="006B070C">
        <w:t xml:space="preserve"> </w:t>
      </w:r>
      <w:r w:rsidR="002344A0" w:rsidRPr="006B070C">
        <w:fldChar w:fldCharType="begin"/>
      </w:r>
      <w:r w:rsidR="007061E5" w:rsidRPr="006B070C">
        <w:instrText xml:space="preserve"> REF _Ref204060652 \h </w:instrText>
      </w:r>
      <w:r w:rsidR="002344A0" w:rsidRPr="006B070C">
        <w:fldChar w:fldCharType="separate"/>
      </w:r>
      <w:r w:rsidR="00D70BAF" w:rsidRPr="006B070C">
        <w:t xml:space="preserve">Figure </w:t>
      </w:r>
      <w:r w:rsidR="00D70BAF">
        <w:rPr>
          <w:noProof/>
        </w:rPr>
        <w:t>25</w:t>
      </w:r>
      <w:r w:rsidR="002344A0"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79" w:name="_Ref204060652"/>
      <w:bookmarkStart w:id="180" w:name="_Toc205903588"/>
      <w:r w:rsidRPr="006B070C">
        <w:lastRenderedPageBreak/>
        <w:t xml:space="preserve">Figure </w:t>
      </w:r>
      <w:fldSimple w:instr=" SEQ Figure \* ARABIC ">
        <w:r w:rsidR="007D4BC7">
          <w:rPr>
            <w:noProof/>
          </w:rPr>
          <w:t>27</w:t>
        </w:r>
      </w:fldSimple>
      <w:bookmarkEnd w:id="179"/>
      <w:r w:rsidRPr="006B070C">
        <w:t>: MELDEX Interface. A user can play a part of melody or record a query for transcription</w:t>
      </w:r>
      <w:bookmarkEnd w:id="180"/>
    </w:p>
    <w:p w:rsidR="00700E4D" w:rsidRPr="006B070C"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2344A0" w:rsidRPr="006B070C">
        <w:fldChar w:fldCharType="begin"/>
      </w:r>
      <w:r w:rsidR="00F96E75" w:rsidRPr="006B070C">
        <w:instrText xml:space="preserve"> ADDIN ZOTERO_ITEM {"citationItems":[{"itemID":69,"position":1}]} </w:instrText>
      </w:r>
      <w:r w:rsidR="002344A0" w:rsidRPr="006B070C">
        <w:fldChar w:fldCharType="separate"/>
      </w:r>
      <w:r w:rsidR="00C97B01" w:rsidRPr="00C97B01">
        <w:t>(Mongeau &amp; Sankoff 1990)</w:t>
      </w:r>
      <w:r w:rsidR="002344A0"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C97B01" w:rsidRPr="00C97B01">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C97B01" w:rsidRPr="00C97B01">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C97B01" w:rsidRPr="00C97B01">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023661" w:rsidRPr="00023661">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2344A0" w:rsidRPr="006B070C">
        <w:fldChar w:fldCharType="begin"/>
      </w:r>
      <w:r w:rsidR="00B073DC" w:rsidRPr="006B070C">
        <w:instrText xml:space="preserve"> ADDIN ZOTERO_ITEM {"citationItems":[{"itemID":12798,"position":1}]} </w:instrText>
      </w:r>
      <w:r w:rsidR="002344A0" w:rsidRPr="006B070C">
        <w:fldChar w:fldCharType="separate"/>
      </w:r>
      <w:r w:rsidR="00C97B01" w:rsidRPr="00C97B01">
        <w:t>(Prechelt &amp; Typke 2001)</w:t>
      </w:r>
      <w:r w:rsidR="002344A0"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023661">
        <w:fldChar w:fldCharType="begin"/>
      </w:r>
      <w:r w:rsidR="00023661">
        <w:instrText xml:space="preserve"> REF _Ref205829143 \r \h </w:instrText>
      </w:r>
      <w:r w:rsidR="00023661">
        <w:fldChar w:fldCharType="separate"/>
      </w:r>
      <w:r w:rsidR="00023661">
        <w:t>3.3</w:t>
      </w:r>
      <w:r w:rsidR="00023661">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A125A7">
        <w:fldChar w:fldCharType="begin"/>
      </w:r>
      <w:r w:rsidR="00A125A7">
        <w:instrText xml:space="preserve"> REF _Ref204962328 \r \h </w:instrText>
      </w:r>
      <w:r w:rsidR="00A125A7">
        <w:fldChar w:fldCharType="separate"/>
      </w:r>
      <w:r w:rsidR="00A125A7">
        <w:t>4.1</w:t>
      </w:r>
      <w:r w:rsidR="00A125A7">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lastRenderedPageBreak/>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2344A0">
        <w:fldChar w:fldCharType="begin"/>
      </w:r>
      <w:r w:rsidR="003E6435">
        <w:instrText xml:space="preserve"> ADDIN ZOTERO_ITEM {"citationItems":[{"itemID":"11227"},{"itemID":"5266","position":1}]} </w:instrText>
      </w:r>
      <w:r w:rsidR="002344A0">
        <w:fldChar w:fldCharType="separate"/>
      </w:r>
      <w:r w:rsidR="00C97B01" w:rsidRPr="00C97B01">
        <w:t>(Typke, Veltkamp &amp; Wiering 2004; Typke et al. 2003)</w:t>
      </w:r>
      <w:r w:rsidR="002344A0">
        <w:fldChar w:fldCharType="end"/>
      </w:r>
      <w:r w:rsidR="00084099" w:rsidRPr="006B070C">
        <w:t xml:space="preserve">. </w:t>
      </w:r>
    </w:p>
    <w:p w:rsidR="005D21F5" w:rsidRPr="006B070C" w:rsidRDefault="002344A0" w:rsidP="005D21F5">
      <w:pPr>
        <w:ind w:firstLine="720"/>
      </w:pPr>
      <w:r>
        <w:fldChar w:fldCharType="begin"/>
      </w:r>
      <w:r w:rsidR="006E472A">
        <w:instrText xml:space="preserve"> ADDIN ZOTERO_ITEM {"citationItems":[{"itemID":3457,"position":1}]} </w:instrText>
      </w:r>
      <w:r>
        <w:fldChar w:fldCharType="separate"/>
      </w:r>
      <w:r w:rsidR="00C97B01" w:rsidRPr="00C97B01">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2344A0" w:rsidRPr="006B070C">
        <w:fldChar w:fldCharType="begin"/>
      </w:r>
      <w:r w:rsidR="00B073DC" w:rsidRPr="006B070C">
        <w:instrText xml:space="preserve"> ADDIN ZOTERO_ITEM {"citationItems":[{"itemID":6573,"position":1}]} </w:instrText>
      </w:r>
      <w:r w:rsidR="002344A0" w:rsidRPr="006B070C">
        <w:fldChar w:fldCharType="separate"/>
      </w:r>
      <w:r w:rsidR="00C97B01" w:rsidRPr="00C97B01">
        <w:t>(Rho &amp; Hwang 2004)</w:t>
      </w:r>
      <w:r w:rsidR="002344A0"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2344A0" w:rsidRPr="006B070C">
        <w:fldChar w:fldCharType="begin"/>
      </w:r>
      <w:r w:rsidR="009069C5" w:rsidRPr="006B070C">
        <w:instrText xml:space="preserve"> ADDIN ZOTERO_ITEM {"citationItems":[{"itemID":6573,"position":2}]} </w:instrText>
      </w:r>
      <w:r w:rsidR="002344A0" w:rsidRPr="006B070C">
        <w:fldChar w:fldCharType="separate"/>
      </w:r>
      <w:r w:rsidR="00C97B01" w:rsidRPr="00C97B01">
        <w:t>(Rho &amp; Hwang 2004)</w:t>
      </w:r>
      <w:r w:rsidR="002344A0"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8464F1" w:rsidRPr="006B070C">
        <w:lastRenderedPageBreak/>
        <w:t>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C97B01" w:rsidRPr="00C97B01">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2344A0" w:rsidP="00B073DC">
      <w:pPr>
        <w:ind w:firstLine="720"/>
      </w:pPr>
      <w:fldSimple w:instr=" ADDIN ZOTERO_ITEM {&quot;citationItems&quot;:[{&quot;itemID&quot;:1363,&quot;position&quot;:1}]} ">
        <w:r w:rsidR="00C97B01" w:rsidRPr="00C97B01">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C97B01" w:rsidRPr="00C97B01">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C97B01" w:rsidRPr="00C97B01">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w:t>
      </w:r>
      <w:r w:rsidR="00B073DC" w:rsidRPr="006B070C">
        <w:lastRenderedPageBreak/>
        <w:t>They report a top-3 hit rate of 90% for 427 queries and a performance increase of between 4 and 20 times compared to exact nearest neighbour search.</w:t>
      </w:r>
    </w:p>
    <w:p w:rsidR="00EC338F" w:rsidRPr="006B070C" w:rsidRDefault="0081463D" w:rsidP="00314497">
      <w:pPr>
        <w:pStyle w:val="MscHeading2"/>
      </w:pPr>
      <w:bookmarkStart w:id="181" w:name="_Toc205903542"/>
      <w:r>
        <w:t>Discussion</w:t>
      </w:r>
      <w:bookmarkEnd w:id="181"/>
    </w:p>
    <w:p w:rsidR="006B070C" w:rsidRPr="006B070C" w:rsidRDefault="006B070C" w:rsidP="0081463D">
      <w:bookmarkStart w:id="182"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2344A0">
        <w:fldChar w:fldCharType="begin"/>
      </w:r>
      <w:r w:rsidR="00583DC0">
        <w:instrText xml:space="preserve"> REF _Ref205306142 \r \h </w:instrText>
      </w:r>
      <w:r w:rsidR="002344A0">
        <w:fldChar w:fldCharType="separate"/>
      </w:r>
      <w:r w:rsidR="00D70BAF">
        <w:t>5.2</w:t>
      </w:r>
      <w:r w:rsidR="002344A0">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2344A0">
        <w:fldChar w:fldCharType="begin"/>
      </w:r>
      <w:r w:rsidR="00583DC0">
        <w:instrText xml:space="preserve"> REF _Ref205306164 \r \h </w:instrText>
      </w:r>
      <w:r w:rsidR="002344A0">
        <w:fldChar w:fldCharType="separate"/>
      </w:r>
      <w:r w:rsidR="00D70BAF">
        <w:t>5.2</w:t>
      </w:r>
      <w:r w:rsidR="002344A0">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2344A0">
        <w:fldChar w:fldCharType="begin"/>
      </w:r>
      <w:r w:rsidR="00583DC0">
        <w:instrText xml:space="preserve"> REF _Ref205306210 \r \h </w:instrText>
      </w:r>
      <w:r w:rsidR="002344A0">
        <w:fldChar w:fldCharType="separate"/>
      </w:r>
      <w:r w:rsidR="00D70BAF">
        <w:t>2.10</w:t>
      </w:r>
      <w:r w:rsidR="002344A0">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2344A0">
        <w:fldChar w:fldCharType="begin"/>
      </w:r>
      <w:r w:rsidR="00583DC0">
        <w:instrText xml:space="preserve"> REF _Ref205306228 \r \h </w:instrText>
      </w:r>
      <w:r w:rsidR="002344A0">
        <w:fldChar w:fldCharType="separate"/>
      </w:r>
      <w:r w:rsidR="00D70BAF">
        <w:t>5.3</w:t>
      </w:r>
      <w:r w:rsidR="002344A0">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2344A0">
        <w:fldChar w:fldCharType="begin"/>
      </w:r>
      <w:r w:rsidR="00583DC0">
        <w:instrText xml:space="preserve"> REF _Ref161809204 \r \h </w:instrText>
      </w:r>
      <w:r w:rsidR="002344A0">
        <w:fldChar w:fldCharType="separate"/>
      </w:r>
      <w:r w:rsidR="00D70BAF">
        <w:t>2.9.1</w:t>
      </w:r>
      <w:r w:rsidR="002344A0">
        <w:fldChar w:fldCharType="end"/>
      </w:r>
      <w:r w:rsidRPr="006B070C">
        <w:t xml:space="preserve">. Removal of musical features should increase accuracy. This is not the case in gross contour representations of melodies such as that described in section </w:t>
      </w:r>
      <w:r w:rsidR="002344A0">
        <w:fldChar w:fldCharType="begin"/>
      </w:r>
      <w:r w:rsidR="00583DC0">
        <w:instrText xml:space="preserve"> REF _Ref205306247 \r \h </w:instrText>
      </w:r>
      <w:r w:rsidR="002344A0">
        <w:fldChar w:fldCharType="separate"/>
      </w:r>
      <w:r w:rsidR="00D70BAF">
        <w:t>5.3</w:t>
      </w:r>
      <w:r w:rsidR="002344A0">
        <w:fldChar w:fldCharType="end"/>
      </w:r>
      <w:r w:rsidR="006B070C">
        <w:t xml:space="preserve"> used in many MIR systems</w:t>
      </w:r>
      <w:r w:rsidRPr="006B070C">
        <w:t xml:space="preserve">, which as the literature suggests results in too many mismatches </w:t>
      </w:r>
      <w:r w:rsidR="002344A0">
        <w:fldChar w:fldCharType="begin"/>
      </w:r>
      <w:r w:rsidR="00A36419">
        <w:instrText xml:space="preserve"> ADDIN ZOTERO_ITEM {"citationItems":[{"itemID":"14578","position":1},{"itemID":"3901"},{"itemID":"3457","position":1}]} </w:instrText>
      </w:r>
      <w:r w:rsidR="002344A0">
        <w:fldChar w:fldCharType="separate"/>
      </w:r>
      <w:r w:rsidR="00C97B01" w:rsidRPr="00C97B01">
        <w:t>(Schlichte 1990; Adams, MA Bartsch &amp; Wakefield 2003; Lu, You &amp; Zhang 2001)</w:t>
      </w:r>
      <w:r w:rsidR="002344A0">
        <w:fldChar w:fldCharType="end"/>
      </w:r>
      <w:r w:rsidRPr="006B070C">
        <w:t>.</w:t>
      </w:r>
      <w:r w:rsidR="006B070C">
        <w:t xml:space="preserve"> </w:t>
      </w:r>
      <w:r w:rsidR="00023661">
        <w:t xml:space="preserve">Gross contour representations of traditional melodies </w:t>
      </w:r>
      <w:r w:rsidR="00023661">
        <w:lastRenderedPageBreak/>
        <w:t xml:space="preserve">are evaluated in section X.X.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83" w:name="_Toc205903543"/>
      <w:r>
        <w:t>Conclusions</w:t>
      </w:r>
      <w:bookmarkEnd w:id="183"/>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84" w:name="_Toc205903544"/>
      <w:bookmarkStart w:id="185" w:name="_Toc529182245"/>
      <w:bookmarkEnd w:id="182"/>
      <w:r w:rsidRPr="006B070C">
        <w:lastRenderedPageBreak/>
        <w:t>Machine Annotation of Traditional Tunes (MATT2)</w:t>
      </w:r>
      <w:bookmarkEnd w:id="184"/>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C52744" w:rsidRPr="00C52744">
          <w:t>(M. Gainza 2006a)</w:t>
        </w:r>
      </w:fldSimple>
      <w:r w:rsidR="00C52744">
        <w:t xml:space="preserve"> (section </w:t>
      </w:r>
      <w:r w:rsidR="00C52744">
        <w:fldChar w:fldCharType="begin"/>
      </w:r>
      <w:r w:rsidR="00C52744">
        <w:instrText xml:space="preserve"> REF _Ref206141761 \r \h </w:instrText>
      </w:r>
      <w:r w:rsidR="00C52744">
        <w:fldChar w:fldCharType="separate"/>
      </w:r>
      <w:r w:rsidR="00C52744">
        <w:t>3.2</w:t>
      </w:r>
      <w:r w:rsidR="00C52744">
        <w:fldChar w:fldCharType="end"/>
      </w:r>
      <w:r w:rsidR="00C52744">
        <w:t xml:space="preserve">), a frequency domain pitch detection algorithm (section </w:t>
      </w:r>
      <w:r w:rsidR="00C52744">
        <w:fldChar w:fldCharType="begin"/>
      </w:r>
      <w:r w:rsidR="00C52744">
        <w:instrText xml:space="preserve"> REF _Ref205829143 \r \h </w:instrText>
      </w:r>
      <w:r w:rsidR="00C52744">
        <w:fldChar w:fldCharType="separate"/>
      </w:r>
      <w:r w:rsidR="00C52744">
        <w:t>3.3</w:t>
      </w:r>
      <w:r w:rsidR="00C52744">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C52744" w:rsidRPr="00C52744">
          <w:t>(Breathnach 1985)</w:t>
        </w:r>
      </w:fldSimple>
      <w:r w:rsidR="00C52744">
        <w:t xml:space="preserve">'s observations about the transcription of traditional Irish dance music discussed in section </w:t>
      </w:r>
      <w:r w:rsidR="00C52744">
        <w:fldChar w:fldCharType="begin"/>
      </w:r>
      <w:r w:rsidR="00C52744">
        <w:instrText xml:space="preserve"> REF _Ref206141945 \r \h </w:instrText>
      </w:r>
      <w:r w:rsidR="00C52744">
        <w:fldChar w:fldCharType="separate"/>
      </w:r>
      <w:r w:rsidR="00C52744">
        <w:t>2.2</w:t>
      </w:r>
      <w:r w:rsidR="00C52744">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023661">
        <w:fldChar w:fldCharType="begin"/>
      </w:r>
      <w:r w:rsidR="00023661">
        <w:instrText xml:space="preserve"> REF _Ref206141495 \r \h </w:instrText>
      </w:r>
      <w:r w:rsidR="00023661">
        <w:fldChar w:fldCharType="separate"/>
      </w:r>
      <w:r w:rsidR="00023661">
        <w:t>2.7</w:t>
      </w:r>
      <w:r w:rsidR="00023661">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C52744">
        <w:fldChar w:fldCharType="begin"/>
      </w:r>
      <w:r w:rsidR="00C52744">
        <w:instrText xml:space="preserve"> REF _Ref161809204 \r \h </w:instrText>
      </w:r>
      <w:r w:rsidR="00C52744">
        <w:fldChar w:fldCharType="separate"/>
      </w:r>
      <w:r w:rsidR="00C52744">
        <w:t>2.9.1</w:t>
      </w:r>
      <w:r w:rsidR="00C52744">
        <w:fldChar w:fldCharType="end"/>
      </w:r>
      <w:r w:rsidR="00C52744">
        <w:t xml:space="preserve">), scattering </w:t>
      </w:r>
      <w:r w:rsidR="006D1C52">
        <w:t xml:space="preserve">(section </w:t>
      </w:r>
      <w:r w:rsidR="006D1C52">
        <w:fldChar w:fldCharType="begin"/>
      </w:r>
      <w:r w:rsidR="006D1C52">
        <w:instrText xml:space="preserve"> REF _Ref161809204 \r \h </w:instrText>
      </w:r>
      <w:r w:rsidR="006D1C52">
        <w:fldChar w:fldCharType="separate"/>
      </w:r>
      <w:r w:rsidR="006D1C52">
        <w:t>2.9.1</w:t>
      </w:r>
      <w:r w:rsidR="006D1C52">
        <w:fldChar w:fldCharType="end"/>
      </w:r>
      <w:r w:rsidR="006D1C52">
        <w:t xml:space="preserve">) </w:t>
      </w:r>
      <w:r w:rsidR="00C52744">
        <w:t xml:space="preserve">and breathing (section </w:t>
      </w:r>
      <w:r w:rsidR="00C52744">
        <w:fldChar w:fldCharType="begin"/>
      </w:r>
      <w:r w:rsidR="00C52744">
        <w:instrText xml:space="preserve"> REF _Ref206141582 \r \h </w:instrText>
      </w:r>
      <w:r w:rsidR="00C52744">
        <w:fldChar w:fldCharType="separate"/>
      </w:r>
      <w:r w:rsidR="00C52744">
        <w:t>2.9.2</w:t>
      </w:r>
      <w:r w:rsidR="00C52744">
        <w:fldChar w:fldCharType="end"/>
      </w:r>
      <w:r w:rsidR="00C52744">
        <w:t xml:space="preserve">). The purpose of normalisation is to extract the core melody </w:t>
      </w:r>
      <w:r w:rsidR="0005580F">
        <w:t xml:space="preserve">from an interpretation of the melody played by a musician. </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again normalised before comparison to remove ornamentation, to compensate for scattering and to expand the tunes as they would be typically played by a musician interpreting the tune. </w:t>
      </w:r>
      <w:fldSimple w:instr=" ADDIN ZOTERO_ITEM {&quot;citationItems&quot;:[{&quot;itemID&quot;:12236,&quot;position&quot;:1}]} ">
        <w:r w:rsidR="006D1C52" w:rsidRPr="006D1C52">
          <w:t>(Levenshtein 1966)</w:t>
        </w:r>
      </w:fldSimple>
      <w:r w:rsidR="006D1C52">
        <w:t xml:space="preserve">'s edit distance is used to calculate melodic dissimilarity, with </w:t>
      </w:r>
      <w:fldSimple w:instr=" ADDIN ZOTERO_ITEM {&quot;citationItems&quot;:[{&quot;itemID&quot;:14877,&quot;position&quot;:1}]} ">
        <w:r w:rsidR="006D1C52" w:rsidRPr="006D1C52">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discussed at the </w:t>
      </w:r>
      <w:r w:rsidR="00105988" w:rsidRPr="00105988">
        <w:t>Sixth International Workshop on Content-Based Multimedia Indexing</w:t>
      </w:r>
      <w:r w:rsidR="00105988">
        <w:t xml:space="preserve"> </w:t>
      </w:r>
      <w:fldSimple w:instr=" ADDIN ZOTERO_ITEM {&quot;citationItems&quot;:[{&quot;itemID&quot;:6252}]} ">
        <w:r w:rsidR="00105988" w:rsidRPr="00105988">
          <w:t>(Bryan Duggan, O'Shea &amp; Padraic Cunningham 2008)</w:t>
        </w:r>
      </w:fldSimple>
      <w:r w:rsidR="00105988">
        <w:t>.</w:t>
      </w:r>
    </w:p>
    <w:p w:rsidR="00CE34DD" w:rsidRPr="006B070C" w:rsidRDefault="00CE34DD" w:rsidP="000E2910">
      <w:pPr>
        <w:pStyle w:val="MscHeading2"/>
      </w:pPr>
      <w:bookmarkStart w:id="186" w:name="_Toc205903545"/>
      <w:r w:rsidRPr="006B070C">
        <w:lastRenderedPageBreak/>
        <w:t xml:space="preserve">System </w:t>
      </w:r>
      <w:r w:rsidR="000E2910">
        <w:t>d</w:t>
      </w:r>
      <w:r w:rsidRPr="006B070C">
        <w:t>esign</w:t>
      </w:r>
      <w:bookmarkEnd w:id="186"/>
    </w:p>
    <w:p w:rsidR="00CE34DD" w:rsidRDefault="00CE34DD" w:rsidP="000E2910">
      <w:r w:rsidRPr="000E2910">
        <w:t>MATT2 works on mono, digital audio files in the WAV format recorded at 44</w:t>
      </w:r>
      <w:r w:rsidR="00105988">
        <w:t>.1</w:t>
      </w:r>
      <w:r w:rsidRPr="000E2910">
        <w:t xml:space="preserve">KHz. A high level diagram of the sub systems that make up MATT2 are presented in </w:t>
      </w:r>
      <w:fldSimple w:instr=" REF _Ref188784521 \h  \* MERGEFORMAT ">
        <w:r w:rsidR="00D70BAF" w:rsidRPr="000E2910">
          <w:t xml:space="preserve">Figure </w:t>
        </w:r>
        <w:r w:rsidR="00D70BAF">
          <w:t>26</w:t>
        </w:r>
      </w:fldSimple>
      <w:r w:rsidRPr="000E2910">
        <w:t>. The subsystems present in MATT2 will now be described.</w:t>
      </w:r>
    </w:p>
    <w:p w:rsidR="000E2910" w:rsidRPr="000E2910" w:rsidRDefault="00105988" w:rsidP="000E2910">
      <w:r w:rsidRPr="000E2910">
        <w:object w:dxaOrig="12192" w:dyaOrig="8986">
          <v:shape id="_x0000_i1030" type="#_x0000_t75" style="width:447.8pt;height:334.55pt" o:ole="">
            <v:imagedata r:id="rId53" o:title=""/>
          </v:shape>
          <o:OLEObject Type="Embed" ProgID="Visio.Drawing.11" ShapeID="_x0000_i1030" DrawAspect="Content" ObjectID="_1279885942" r:id="rId54"/>
        </w:object>
      </w:r>
    </w:p>
    <w:p w:rsidR="000E2910" w:rsidRPr="000E2910" w:rsidRDefault="000E2910" w:rsidP="000E2910">
      <w:pPr>
        <w:pStyle w:val="Caption"/>
      </w:pPr>
      <w:bookmarkStart w:id="187" w:name="_Ref188784521"/>
      <w:bookmarkStart w:id="188" w:name="_Toc205903589"/>
      <w:r w:rsidRPr="000E2910">
        <w:t xml:space="preserve">Figure </w:t>
      </w:r>
      <w:fldSimple w:instr=" SEQ Figure \* ARABIC ">
        <w:r w:rsidR="007D4BC7">
          <w:rPr>
            <w:noProof/>
          </w:rPr>
          <w:t>28</w:t>
        </w:r>
      </w:fldSimple>
      <w:bookmarkEnd w:id="187"/>
      <w:r w:rsidRPr="000E2910">
        <w:t>: High level diagram of the MATT2 tune annotation system</w:t>
      </w:r>
      <w:bookmarkEnd w:id="188"/>
    </w:p>
    <w:p w:rsidR="00CE34DD" w:rsidRPr="006B070C" w:rsidRDefault="00CE34DD" w:rsidP="000E2910">
      <w:pPr>
        <w:pStyle w:val="MScHeading3"/>
      </w:pPr>
      <w:bookmarkStart w:id="189" w:name="_Toc205903546"/>
      <w:r w:rsidRPr="006B070C">
        <w:t xml:space="preserve">Onset </w:t>
      </w:r>
      <w:r w:rsidR="000E2910">
        <w:t>d</w:t>
      </w:r>
      <w:r w:rsidRPr="006B070C">
        <w:t>etection</w:t>
      </w:r>
      <w:bookmarkEnd w:id="189"/>
    </w:p>
    <w:p w:rsidR="00CE34DD" w:rsidRPr="000E2910" w:rsidRDefault="00CE34DD" w:rsidP="000E2910">
      <w:r w:rsidRPr="000E2910">
        <w:t xml:space="preserve">The audio file to be annotated is first segmented into candidate note onsets and offsets using an onset detection function adapted from Gainza </w:t>
      </w:r>
      <w:r w:rsidR="002344A0">
        <w:fldChar w:fldCharType="begin"/>
      </w:r>
      <w:r w:rsidR="000E349C">
        <w:instrText xml:space="preserve"> ADDIN ZOTERO_ITEM {"citationItems":[{"itemID":"14316","position":1},{"itemID":"14311"}]} </w:instrText>
      </w:r>
      <w:r w:rsidR="002344A0">
        <w:fldChar w:fldCharType="separate"/>
      </w:r>
      <w:r w:rsidR="00C52744" w:rsidRPr="00C52744">
        <w:t>(M. Gainza 2006b; M Gainza &amp; E Coyle 2007)</w:t>
      </w:r>
      <w:r w:rsidR="002344A0">
        <w:fldChar w:fldCharType="end"/>
      </w:r>
      <w:r w:rsidR="009718ED">
        <w:t xml:space="preserve"> (section </w:t>
      </w:r>
      <w:r w:rsidR="009718ED">
        <w:fldChar w:fldCharType="begin"/>
      </w:r>
      <w:r w:rsidR="009718ED">
        <w:instrText xml:space="preserve"> REF _Ref206142927 \r \h </w:instrText>
      </w:r>
      <w:r w:rsidR="009718ED">
        <w:fldChar w:fldCharType="separate"/>
      </w:r>
      <w:r w:rsidR="009718ED">
        <w:t>3.2</w:t>
      </w:r>
      <w:r w:rsidR="009718ED">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lastRenderedPageBreak/>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2344A0">
        <w:fldChar w:fldCharType="begin"/>
      </w:r>
      <w:r w:rsidR="00D30088">
        <w:instrText xml:space="preserve"> ADDIN ZOTERO_ITEM {"citationItems":[{"itemID":5331,"position":1}]} </w:instrText>
      </w:r>
      <w:r w:rsidR="002344A0">
        <w:fldChar w:fldCharType="separate"/>
      </w:r>
      <w:r w:rsidR="00C97B01" w:rsidRPr="00C97B01">
        <w:t>(Stephen W Smith 1997)</w:t>
      </w:r>
      <w:r w:rsidR="002344A0">
        <w:fldChar w:fldCharType="end"/>
      </w:r>
      <w:r w:rsidRPr="000E2910">
        <w:t xml:space="preserve">. Twelve filters </w:t>
      </w:r>
      <w:r w:rsidRPr="00105988">
        <w:rPr>
          <w:i/>
        </w:rPr>
        <w:t>E</w:t>
      </w:r>
      <w:r w:rsidRPr="000E2910">
        <w:t>(</w:t>
      </w:r>
      <w:r w:rsidRPr="00105988">
        <w:rPr>
          <w:i/>
        </w:rPr>
        <w:t>m</w:t>
      </w:r>
      <w:r w:rsidRPr="000E2910">
        <w:t xml:space="preserve">, </w:t>
      </w:r>
      <w:r w:rsidRPr="00105988">
        <w:rPr>
          <w:i/>
        </w:rPr>
        <w:t>D</w:t>
      </w:r>
      <w:r w:rsidRPr="000E2910">
        <w:t>) with different delays are used corresponding to the twelve semitones in the key of D3 as per</w:t>
      </w:r>
      <w:r w:rsidR="000E2910">
        <w:t xml:space="preserve"> </w:t>
      </w:r>
      <w:r w:rsidR="002344A0">
        <w:fldChar w:fldCharType="begin"/>
      </w:r>
      <w:r w:rsidR="000E2910">
        <w:instrText xml:space="preserve"> REF _Ref204956833 \h </w:instrText>
      </w:r>
      <w:r w:rsidR="002344A0">
        <w:fldChar w:fldCharType="separate"/>
      </w:r>
      <w:r w:rsidR="00D70BAF">
        <w:t xml:space="preserve">Equation </w:t>
      </w:r>
      <w:r w:rsidR="00D70BAF">
        <w:rPr>
          <w:noProof/>
        </w:rPr>
        <w:t>16</w:t>
      </w:r>
      <w:r w:rsidR="002344A0">
        <w:fldChar w:fldCharType="end"/>
      </w:r>
      <w:r w:rsidRPr="000E2910">
        <w:t xml:space="preserve">. </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tc>
        <w:tc>
          <w:tcPr>
            <w:tcW w:w="2546" w:type="dxa"/>
          </w:tcPr>
          <w:p w:rsidR="000E2910" w:rsidRPr="000E2910" w:rsidRDefault="000E2910" w:rsidP="000E2910"/>
        </w:tc>
      </w:tr>
    </w:tbl>
    <w:p w:rsidR="000E2910" w:rsidRDefault="000E2910" w:rsidP="000E2910">
      <w:pPr>
        <w:pStyle w:val="Caption"/>
        <w:keepNext/>
      </w:pPr>
      <w:bookmarkStart w:id="190" w:name="_Ref204956833"/>
      <w:r>
        <w:t xml:space="preserve">Equation </w:t>
      </w:r>
      <w:fldSimple w:instr=" SEQ Equation \* ARABIC ">
        <w:r w:rsidR="00D70BAF">
          <w:rPr>
            <w:noProof/>
          </w:rPr>
          <w:t>16</w:t>
        </w:r>
      </w:fldSimple>
      <w:bookmarkEnd w:id="190"/>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2344A0">
        <w:fldChar w:fldCharType="begin"/>
      </w:r>
      <w:r w:rsidR="000E2910">
        <w:instrText xml:space="preserve"> REF _Ref204956859 \h </w:instrText>
      </w:r>
      <w:r w:rsidR="002344A0">
        <w:fldChar w:fldCharType="separate"/>
      </w:r>
      <w:r w:rsidR="00D70BAF">
        <w:t xml:space="preserve">Equation </w:t>
      </w:r>
      <w:r w:rsidR="00D70BAF">
        <w:rPr>
          <w:noProof/>
        </w:rPr>
        <w:t>17</w:t>
      </w:r>
      <w:r w:rsidR="002344A0">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191" w:name="_Ref204956859"/>
      <w:r>
        <w:t xml:space="preserve">Equation </w:t>
      </w:r>
      <w:fldSimple w:instr=" SEQ Equation \* ARABIC ">
        <w:r w:rsidR="00D70BAF">
          <w:rPr>
            <w:noProof/>
          </w:rPr>
          <w:t>17</w:t>
        </w:r>
      </w:fldSimple>
      <w:bookmarkEnd w:id="191"/>
    </w:p>
    <w:p w:rsidR="0075191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Pr="000E2910">
        <w:t xml:space="preserve">.  Peaks above the threshold are recognised by the system as candidate note onsets. </w:t>
      </w:r>
      <w:r w:rsidR="0075191F">
        <w:t xml:space="preserve">Through experimentation, </w:t>
      </w:r>
      <w:r w:rsidR="00105988">
        <w:t xml:space="preserve">t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 xml:space="preserve">descending values (though MATT2 supports a configurable value for this). </w:t>
      </w:r>
      <w:r w:rsidR="0075191F">
        <w:t xml:space="preserve">Through experiments, this value results in the fewest false positives. </w:t>
      </w:r>
      <w:r w:rsidRPr="000E2910">
        <w:t xml:space="preserve">Onsets and offsets are considered by the </w:t>
      </w:r>
      <w:r w:rsidRPr="000E2910">
        <w:lastRenderedPageBreak/>
        <w:t xml:space="preserve">system to be concurrent and so a candidate note is considered to be a segment bounded by two adjacent onsets. </w:t>
      </w:r>
    </w:p>
    <w:p w:rsidR="00CE34DD" w:rsidRPr="000E2910" w:rsidRDefault="00CE34DD" w:rsidP="0075191F">
      <w:pPr>
        <w:ind w:firstLine="720"/>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srcRect/>
                    <a:stretch>
                      <a:fillRect/>
                    </a:stretch>
                  </pic:blipFill>
                  <pic:spPr bwMode="auto">
                    <a:xfrm>
                      <a:off x="0" y="0"/>
                      <a:ext cx="5321932" cy="1184335"/>
                    </a:xfrm>
                    <a:prstGeom prst="rect">
                      <a:avLst/>
                    </a:prstGeom>
                    <a:noFill/>
                    <a:ln w="9525">
                      <a:noFill/>
                      <a:miter lim="800000"/>
                      <a:headEnd/>
                      <a:tailEnd/>
                    </a:ln>
                  </pic:spPr>
                </pic:pic>
              </a:graphicData>
            </a:graphic>
          </wp:inline>
        </w:drawing>
      </w:r>
      <w:r w:rsidRPr="006B070C">
        <w:br/>
      </w:r>
      <w:bookmarkStart w:id="192" w:name="_Toc205903590"/>
      <w:r w:rsidRPr="006B070C">
        <w:t xml:space="preserve">Figure </w:t>
      </w:r>
      <w:fldSimple w:instr=" SEQ Figure \* ARABIC ">
        <w:r w:rsidR="007D4BC7">
          <w:rPr>
            <w:noProof/>
          </w:rPr>
          <w:t>29</w:t>
        </w:r>
      </w:fldSimple>
      <w:r w:rsidRPr="006B070C">
        <w:t xml:space="preserve">: Signal and ODF plots of the first bar of the </w:t>
      </w:r>
      <w:r w:rsidRPr="006B070C">
        <w:rPr>
          <w:noProof/>
        </w:rPr>
        <w:t>tune "The Boyne Hunt"</w:t>
      </w:r>
      <w:bookmarkEnd w:id="192"/>
    </w:p>
    <w:p w:rsidR="00CE34DD" w:rsidRDefault="00CE34DD" w:rsidP="00CE34DD">
      <w:pPr>
        <w:rPr>
          <w:b/>
        </w:rPr>
      </w:pPr>
      <w:r w:rsidRPr="006B070C">
        <w:rPr>
          <w:b/>
        </w:rPr>
        <w:t>3.2. Pitch detection</w:t>
      </w:r>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two </w:t>
      </w:r>
      <w:r w:rsidRPr="0075191F">
        <w:rPr>
          <w:i/>
        </w:rPr>
        <w:t>nP</w:t>
      </w:r>
      <w:r w:rsidRPr="000E2910">
        <w:t>(</w:t>
      </w:r>
      <w:r w:rsidRPr="0075191F">
        <w:rPr>
          <w:i/>
        </w:rPr>
        <w:t>m</w:t>
      </w:r>
      <w:r w:rsidRPr="000E2910">
        <w:t xml:space="preserve">) for the length in samples </w:t>
      </w:r>
      <w:r w:rsidRPr="0075191F">
        <w:rPr>
          <w:i/>
        </w:rPr>
        <w:t>dS</w:t>
      </w:r>
      <w:r w:rsidRPr="000E2910">
        <w:t>(</w:t>
      </w:r>
      <w:r w:rsidRPr="0075191F">
        <w:rPr>
          <w:i/>
        </w:rPr>
        <w:t>m</w:t>
      </w:r>
      <w:r w:rsidRPr="000E2910">
        <w:t>) of each segment m of audio bordered by a candidate onset as given in</w:t>
      </w:r>
      <w:r w:rsidR="000E2910">
        <w:t xml:space="preserve"> </w:t>
      </w:r>
      <w:r w:rsidR="002344A0">
        <w:fldChar w:fldCharType="begin"/>
      </w:r>
      <w:r w:rsidR="000E2910">
        <w:instrText xml:space="preserve"> REF _Ref204956925 \h </w:instrText>
      </w:r>
      <w:r w:rsidR="002344A0">
        <w:fldChar w:fldCharType="separate"/>
      </w:r>
      <w:r w:rsidR="00D70BAF">
        <w:t xml:space="preserve">Equation </w:t>
      </w:r>
      <w:r w:rsidR="00D70BAF">
        <w:rPr>
          <w:noProof/>
        </w:rPr>
        <w:t>18</w:t>
      </w:r>
      <w:r w:rsidR="002344A0">
        <w:fldChar w:fldCharType="end"/>
      </w:r>
      <w:r w:rsidRPr="000E2910">
        <w: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p w:rsidR="000E2910" w:rsidRDefault="000E2910" w:rsidP="000E2910">
      <w:pPr>
        <w:pStyle w:val="Caption"/>
        <w:keepNext/>
      </w:pPr>
      <w:bookmarkStart w:id="193" w:name="_Ref204956925"/>
      <w:r>
        <w:t xml:space="preserve">Equation </w:t>
      </w:r>
      <w:fldSimple w:instr=" SEQ Equation \* ARABIC ">
        <w:r w:rsidR="00D70BAF">
          <w:rPr>
            <w:noProof/>
          </w:rPr>
          <w:t>18</w:t>
        </w:r>
      </w:fldSimple>
      <w:bookmarkEnd w:id="193"/>
    </w:p>
    <w:p w:rsidR="00CE34DD" w:rsidRPr="000E2910" w:rsidRDefault="00CE34DD" w:rsidP="000E2910">
      <w:r w:rsidRPr="000E2910">
        <w:t xml:space="preserve">It then performs a </w:t>
      </w:r>
      <w:r w:rsidR="00105988">
        <w:t>ST</w:t>
      </w:r>
      <w:r w:rsidRPr="000E2910">
        <w:t>FT (</w:t>
      </w:r>
      <w:r w:rsidR="00105988">
        <w:t xml:space="preserve">Short Term </w:t>
      </w:r>
      <w:r w:rsidRPr="000E2910">
        <w:t>Fast Fourier Transform) on the segment</w:t>
      </w:r>
      <w:r w:rsidR="00105988">
        <w:t xml:space="preserve"> (section </w:t>
      </w:r>
      <w:r w:rsidR="00105988">
        <w:fldChar w:fldCharType="begin"/>
      </w:r>
      <w:r w:rsidR="00105988">
        <w:instrText xml:space="preserve"> REF _Ref205829143 \r \h </w:instrText>
      </w:r>
      <w:r w:rsidR="00105988">
        <w:fldChar w:fldCharType="separate"/>
      </w:r>
      <w:r w:rsidR="00105988">
        <w:t>3.3</w:t>
      </w:r>
      <w:r w:rsidR="00105988">
        <w:fldChar w:fldCharType="end"/>
      </w:r>
      <w:r w:rsidR="00105988">
        <w:t>)</w:t>
      </w:r>
      <w:r w:rsidRPr="000E2910">
        <w:t xml:space="preserve">. To determine the perceived pitch the system first </w:t>
      </w:r>
      <w:r w:rsidR="00105988">
        <w:t>evaluates the indices of frequency spectrum where peaks occur</w:t>
      </w:r>
      <w:r w:rsidRPr="000E2910">
        <w:t xml:space="preserve">. </w:t>
      </w:r>
      <w:r w:rsidR="00105988">
        <w:t xml:space="preserve">A peak detection algorithm is employed </w:t>
      </w:r>
      <w:r w:rsidR="00105988">
        <w:lastRenderedPageBreak/>
        <w:t xml:space="preserve">which identifies </w:t>
      </w:r>
      <w:r w:rsidRPr="000E2910">
        <w:t>value</w:t>
      </w:r>
      <w:r w:rsidR="00105988">
        <w:t>s</w:t>
      </w:r>
      <w:r w:rsidRPr="000E2910">
        <w:t xml:space="preserve"> bordered by </w:t>
      </w:r>
      <w:r w:rsidR="0075191F">
        <w:t>2</w:t>
      </w:r>
      <w:r w:rsidRPr="000E2910">
        <w:t xml:space="preserve"> ascending/descending values. The algorithm then calculates the interval between the first and second peak. </w:t>
      </w:r>
      <w:r w:rsidR="0075191F">
        <w:t xml:space="preserve">In test audio, this approach works well, but in common with the approaches discussed in </w:t>
      </w:r>
      <w:r w:rsidR="00105988">
        <w:t xml:space="preserve">section </w:t>
      </w:r>
      <w:r w:rsidR="0075191F">
        <w:fldChar w:fldCharType="begin"/>
      </w:r>
      <w:r w:rsidR="0075191F">
        <w:instrText xml:space="preserve"> REF _Ref205829143 \r \h </w:instrText>
      </w:r>
      <w:r w:rsidR="0075191F">
        <w:fldChar w:fldCharType="separate"/>
      </w:r>
      <w:r w:rsidR="0075191F">
        <w:t>3.3</w:t>
      </w:r>
      <w:r w:rsidR="0075191F">
        <w:fldChar w:fldCharType="end"/>
      </w:r>
      <w:r w:rsidR="00105988">
        <w:t>, it is subject to octave errors.</w:t>
      </w:r>
    </w:p>
    <w:p w:rsidR="00CE34DD" w:rsidRPr="006B070C" w:rsidRDefault="00CE34DD" w:rsidP="000E2910">
      <w:pPr>
        <w:pStyle w:val="MScHeading3"/>
      </w:pPr>
      <w:bookmarkStart w:id="194" w:name="_Toc205903547"/>
      <w:r w:rsidRPr="006B070C">
        <w:t>Breath detection</w:t>
      </w:r>
      <w:bookmarkEnd w:id="194"/>
    </w:p>
    <w:p w:rsidR="00CE34DD" w:rsidRPr="000E2910" w:rsidRDefault="00105988" w:rsidP="000E2910">
      <w:r>
        <w:t>F</w:t>
      </w:r>
      <w:r w:rsidR="00CE34DD" w:rsidRPr="000E2910">
        <w:t xml:space="preserve">lute </w:t>
      </w:r>
      <w:r>
        <w:t xml:space="preserve">and tin-whistles commonly used to play traditional music are </w:t>
      </w:r>
      <w:r w:rsidR="002052C9">
        <w:t>woodwind</w:t>
      </w:r>
      <w:r w:rsidR="00CE34DD" w:rsidRPr="000E2910">
        <w:t xml:space="preserve"> instrument</w:t>
      </w:r>
      <w:r>
        <w:t>s</w:t>
      </w:r>
      <w:r w:rsidR="00CE34DD" w:rsidRPr="000E2910">
        <w:t xml:space="preserve"> and hence a musician must periodically take breaths as a piece of music is being played </w:t>
      </w:r>
      <w:r w:rsidR="002344A0" w:rsidRPr="000E2910">
        <w:fldChar w:fldCharType="begin"/>
      </w:r>
      <w:r w:rsidR="006E472A">
        <w:instrText xml:space="preserve"> ADDIN ZOTERO_ITEM {"citationItems":[{"itemID":"2347","position":1},{"itemID":"3337"}]} </w:instrText>
      </w:r>
      <w:r w:rsidR="002344A0" w:rsidRPr="000E2910">
        <w:fldChar w:fldCharType="separate"/>
      </w:r>
      <w:r w:rsidR="00C97B01" w:rsidRPr="00C97B01">
        <w:t>(Larson 2003; Hamilton 1990)</w:t>
      </w:r>
      <w:r w:rsidR="002344A0" w:rsidRPr="000E2910">
        <w:fldChar w:fldCharType="end"/>
      </w:r>
      <w:r>
        <w:t xml:space="preserve"> (section </w:t>
      </w:r>
      <w:r>
        <w:fldChar w:fldCharType="begin"/>
      </w:r>
      <w:r>
        <w:instrText xml:space="preserve"> REF _Ref206143468 \r \h </w:instrText>
      </w:r>
      <w:r>
        <w:fldChar w:fldCharType="separate"/>
      </w:r>
      <w:r>
        <w:t>2.9.2</w:t>
      </w:r>
      <w:r>
        <w:fldChar w:fldCharType="end"/>
      </w:r>
      <w:r>
        <w:t>)</w:t>
      </w:r>
      <w:r w:rsidR="00CE34DD" w:rsidRPr="000E2910">
        <w:t>. MATT2 incorporates a</w:t>
      </w:r>
      <w:r>
        <w:t>n energy based</w:t>
      </w:r>
      <w:r w:rsidR="00CE34DD" w:rsidRPr="000E2910">
        <w:t xml:space="preserve"> breath detector sub system to transcribe a breath in the signal. The breath detector first calculates the average absolute amplitude of the entire signal </w:t>
      </w:r>
      <w:r w:rsidR="00CE34DD" w:rsidRPr="00105988">
        <w:rPr>
          <w:i/>
        </w:rPr>
        <w:t>x</w:t>
      </w:r>
      <w:r w:rsidR="00CE34DD" w:rsidRPr="000E2910">
        <w:t>(</w:t>
      </w:r>
      <w:r w:rsidR="00CE34DD" w:rsidRPr="00105988">
        <w:rPr>
          <w:i/>
        </w:rPr>
        <w:t>m</w:t>
      </w:r>
      <w:r w:rsidR="00CE34DD" w:rsidRPr="000E2910">
        <w:t xml:space="preserve">). It then calculates the average absolute amplitude for each candidate note frame </w:t>
      </w:r>
      <w:r w:rsidR="00CE34DD" w:rsidRPr="00105988">
        <w:rPr>
          <w:i/>
        </w:rPr>
        <w:t>x</w:t>
      </w:r>
      <w:r w:rsidR="00CE34DD" w:rsidRPr="000E2910">
        <w:t>(</w:t>
      </w:r>
      <w:r w:rsidR="00CE34DD" w:rsidRPr="00105988">
        <w:rPr>
          <w:i/>
        </w:rPr>
        <w:t>n</w:t>
      </w:r>
      <w:r w:rsidR="00CE34DD" w:rsidRPr="000E2910">
        <w:t>).</w:t>
      </w:r>
    </w:p>
    <w:p w:rsidR="00CE34DD"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2344A0">
        <w:fldChar w:fldCharType="begin"/>
      </w:r>
      <w:r w:rsidR="000E2910">
        <w:instrText xml:space="preserve"> REF _Ref204956995 \h </w:instrText>
      </w:r>
      <w:r w:rsidR="002344A0">
        <w:fldChar w:fldCharType="separate"/>
      </w:r>
      <w:r w:rsidR="00D70BAF">
        <w:t xml:space="preserve">Equation </w:t>
      </w:r>
      <w:r w:rsidR="00D70BAF">
        <w:rPr>
          <w:noProof/>
        </w:rPr>
        <w:t>19</w:t>
      </w:r>
      <w:r w:rsidR="002344A0">
        <w:fldChar w:fldCharType="end"/>
      </w:r>
      <w:r w:rsidRPr="000E2910">
        <w:t>. Again, this threshold is configurable. Breaths detected before the transcription of the first pitched note are ignored by the system.</w:t>
      </w:r>
    </w:p>
    <w:p w:rsidR="00630296" w:rsidRDefault="00630296" w:rsidP="000E2910">
      <w:pPr>
        <w:ind w:firstLine="720"/>
      </w:pPr>
    </w:p>
    <w:p w:rsidR="00630296" w:rsidRPr="000E2910" w:rsidRDefault="002344A0" w:rsidP="000E291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CE34DD" w:rsidRPr="006B070C" w:rsidRDefault="000E2910" w:rsidP="000E2910">
      <w:pPr>
        <w:pStyle w:val="Caption"/>
      </w:pPr>
      <w:bookmarkStart w:id="195" w:name="_Ref204956995"/>
      <w:r>
        <w:t xml:space="preserve">Equation </w:t>
      </w:r>
      <w:fldSimple w:instr=" SEQ Equation \* ARABIC ">
        <w:r w:rsidR="00D70BAF">
          <w:rPr>
            <w:noProof/>
          </w:rPr>
          <w:t>19</w:t>
        </w:r>
      </w:fldSimple>
      <w:bookmarkEnd w:id="195"/>
    </w:p>
    <w:p w:rsidR="00CE34DD" w:rsidRPr="006B070C" w:rsidRDefault="00CE34DD" w:rsidP="000E2910">
      <w:pPr>
        <w:pStyle w:val="MScHeading3"/>
      </w:pPr>
      <w:bookmarkStart w:id="196" w:name="_Toc205903548"/>
      <w:r w:rsidRPr="006B070C">
        <w:t>Pitch spelling</w:t>
      </w:r>
      <w:bookmarkEnd w:id="196"/>
    </w:p>
    <w:p w:rsidR="00CE34DD" w:rsidRDefault="00CE34DD" w:rsidP="000E2910">
      <w:r w:rsidRPr="000E2910">
        <w:t xml:space="preserve">A wooden flute used to play traditional music has a range of two octaves, though this can be extended by cross fingering techniques </w:t>
      </w:r>
      <w:r w:rsidR="002344A0" w:rsidRPr="000E2910">
        <w:fldChar w:fldCharType="begin"/>
      </w:r>
      <w:r w:rsidR="0017551F">
        <w:instrText xml:space="preserve"> ADDIN ZOTERO_ITEM {"citationItems":[{"itemID":"2347","position":1},{"itemID":"3337","position":1},{"itemID":"13993","position":1}]} </w:instrText>
      </w:r>
      <w:r w:rsidR="002344A0" w:rsidRPr="000E2910">
        <w:fldChar w:fldCharType="separate"/>
      </w:r>
      <w:r w:rsidR="00C97B01" w:rsidRPr="00C97B01">
        <w:t>(Larson 2003; Hamilton 1990; Vallely n.d.)</w:t>
      </w:r>
      <w:r w:rsidR="002344A0"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2344A0">
        <w:fldChar w:fldCharType="begin"/>
      </w:r>
      <w:r w:rsidR="000E2910">
        <w:instrText xml:space="preserve"> REF _Ref204957047 \h </w:instrText>
      </w:r>
      <w:r w:rsidR="002344A0">
        <w:fldChar w:fldCharType="separate"/>
      </w:r>
      <w:r w:rsidR="00D70BAF">
        <w:t xml:space="preserve">Equation </w:t>
      </w:r>
      <w:r w:rsidR="00D70BAF">
        <w:rPr>
          <w:noProof/>
        </w:rPr>
        <w:t>20</w:t>
      </w:r>
      <w:r w:rsidR="002344A0">
        <w:fldChar w:fldCharType="end"/>
      </w:r>
      <w:r w:rsidRPr="000E2910">
        <w:t>).</w:t>
      </w:r>
    </w:p>
    <w:p w:rsidR="00630296" w:rsidRDefault="00630296" w:rsidP="000E2910"/>
    <w:p w:rsidR="00630296" w:rsidRPr="000E2910" w:rsidRDefault="00630296" w:rsidP="000E2910">
      <m:oMathPara>
        <m:oMath>
          <m:r>
            <w:rPr>
              <w:rFonts w:ascii="Cambria Math" w:hAnsi="Cambria Math"/>
              <w:szCs w:val="24"/>
            </w:rPr>
            <m:t>pS</m:t>
          </m:r>
          <m:d>
            <m:dPr>
              <m:ctrlPr>
                <w:rPr>
                  <w:rFonts w:ascii="Cambria Math" w:hAnsi="Cambria Math"/>
                  <w:i/>
                  <w:szCs w:val="24"/>
                </w:rPr>
              </m:ctrlPr>
            </m:dPr>
            <m:e>
              <m:r>
                <w:rPr>
                  <w:rFonts w:ascii="Cambria Math" w:hAnsi="Cambria Math"/>
                  <w:szCs w:val="24"/>
                </w:rPr>
                <m:t>n</m:t>
              </m:r>
            </m:e>
          </m: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r>
                        <w:rPr>
                          <w:rFonts w:ascii="Cambria Math" w:hAnsi="Cambria Math"/>
                          <w:szCs w:val="24"/>
                        </w:rPr>
                        <m:t>f</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1</m:t>
                          </m:r>
                        </m:sub>
                      </m:sSub>
                    </m:e>
                  </m:d>
                  <m:r>
                    <w:rPr>
                      <w:rFonts w:ascii="Cambria Math" w:hAnsi="Cambria Math"/>
                      <w:szCs w:val="24"/>
                    </w:rPr>
                    <m:t>… abs</m:t>
                  </m:r>
                  <m:d>
                    <m:dPr>
                      <m:ctrlPr>
                        <w:rPr>
                          <w:rFonts w:ascii="Cambria Math" w:hAnsi="Cambria Math"/>
                          <w:i/>
                          <w:szCs w:val="24"/>
                        </w:rPr>
                      </m:ctrlPr>
                    </m:dPr>
                    <m:e>
                      <m:r>
                        <w:rPr>
                          <w:rFonts w:ascii="Cambria Math" w:hAnsi="Cambria Math"/>
                          <w:szCs w:val="24"/>
                        </w:rPr>
                        <m:t>f</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16</m:t>
                          </m:r>
                        </m:sub>
                      </m:sSub>
                    </m:e>
                  </m:d>
                </m:e>
              </m:d>
            </m:e>
          </m:func>
        </m:oMath>
      </m:oMathPara>
    </w:p>
    <w:p w:rsidR="000E2910" w:rsidRDefault="000E2910" w:rsidP="000E2910">
      <w:pPr>
        <w:pStyle w:val="Caption"/>
        <w:keepNext/>
      </w:pPr>
      <w:bookmarkStart w:id="197" w:name="_Ref204957047"/>
      <w:r>
        <w:lastRenderedPageBreak/>
        <w:t xml:space="preserve">Equation </w:t>
      </w:r>
      <w:fldSimple w:instr=" SEQ Equation \* ARABIC ">
        <w:r w:rsidR="00D70BAF">
          <w:rPr>
            <w:noProof/>
          </w:rPr>
          <w:t>20</w:t>
        </w:r>
      </w:fldSimple>
      <w:bookmarkEnd w:id="197"/>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w:t>
      </w:r>
      <w:r w:rsidR="00223EA4">
        <w:t>approximate</w:t>
      </w:r>
      <w:r w:rsidRPr="000E2910">
        <w:t xml:space="preserve"> histogram of the intervals between consecutive onsets. As the test matching corpus contains only reels (tunes in 4/4 time) the histogram bin with the highest count is considered to be the length of a quaver note. The </w:t>
      </w:r>
      <w:r w:rsidR="00223EA4">
        <w:t>approximate</w:t>
      </w:r>
      <w:r w:rsidRPr="000E2910">
        <w:t xml:space="preserve"> histogram counts notes within 30% +/- of the the bin width. This 30% is the fuzz referred to in </w:t>
      </w:r>
      <w:fldSimple w:instr=" REF _Ref189925811 \h  \* MERGEFORMAT ">
        <w:r w:rsidR="00D70BAF" w:rsidRPr="006B070C">
          <w:t xml:space="preserve">Figure </w:t>
        </w:r>
        <w:r w:rsidR="00D70BAF">
          <w:t>29</w:t>
        </w:r>
      </w:fldSimple>
      <w:r w:rsidRPr="000E2910">
        <w:t xml:space="preserve">. The algorithm also updates the bin width each time a candidate is added to the bin, so that the bin widths contain the cumulative average lengths of notes counted. </w:t>
      </w:r>
    </w:p>
    <w:p w:rsidR="00DD2E78"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D70BAF" w:rsidRPr="006B070C">
          <w:t xml:space="preserve">Figure </w:t>
        </w:r>
        <w:r w:rsidR="00D70BAF">
          <w:t>29</w:t>
        </w:r>
      </w:fldSimple>
      <w:r w:rsidRPr="000E2910">
        <w:t>.</w:t>
      </w:r>
    </w:p>
    <w:p w:rsidR="00CE34DD" w:rsidRPr="000E2910" w:rsidRDefault="002344A0" w:rsidP="000E2910">
      <w:pPr>
        <w:ind w:firstLine="720"/>
      </w:pPr>
      <w:r>
        <w:fldChar w:fldCharType="begin"/>
      </w:r>
      <w:r w:rsidR="00DD2E78">
        <w:instrText xml:space="preserve"> REF _Ref205132763 \h </w:instrText>
      </w:r>
      <w:r>
        <w:fldChar w:fldCharType="separate"/>
      </w:r>
      <w:r w:rsidR="00D70BAF">
        <w:t xml:space="preserve">Figure </w:t>
      </w:r>
      <w:r w:rsidR="00D70BAF">
        <w:rPr>
          <w:noProof/>
        </w:rPr>
        <w:t>28</w:t>
      </w:r>
      <w:r>
        <w:fldChar w:fldCharType="end"/>
      </w:r>
      <w:r w:rsidR="00DD2E78">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traditional Irish music </w:t>
      </w:r>
      <w:r w:rsidRPr="000E2910">
        <w:fldChar w:fldCharType="begin"/>
      </w:r>
      <w:r w:rsidR="00EF2DA5">
        <w:instrText xml:space="preserve"> ADDIN ZOTERO_ITEM {"citationItems":[{"itemID":"2347","position":1},{"itemID":"14710","position":1},{"itemID":"3337","position":1},{"itemID":"13993","position":1},{"itemID":"4918","position":1}]} </w:instrText>
      </w:r>
      <w:r w:rsidRPr="000E2910">
        <w:fldChar w:fldCharType="separate"/>
      </w:r>
      <w:r w:rsidR="00C97B01" w:rsidRPr="00C97B01">
        <w:t>(Larson 2003; Keegan 1992; Hamilton 1990; Vallely n.d.; Tansey 1999)</w:t>
      </w:r>
      <w:r w:rsidRPr="000E2910">
        <w:fldChar w:fldCharType="end"/>
      </w:r>
      <w:r w:rsidR="00CE34DD" w:rsidRPr="000E2910">
        <w:t xml:space="preserve">. </w:t>
      </w:r>
    </w:p>
    <w:p w:rsidR="00CE34DD" w:rsidRDefault="00CE34DD" w:rsidP="00630296">
      <w:pPr>
        <w:ind w:firstLine="720"/>
      </w:pPr>
      <w:r w:rsidRPr="000E2910">
        <w:t xml:space="preserve">MATT2 then calculates the maximum bin value in a second </w:t>
      </w:r>
      <w:r w:rsidR="00223EA4">
        <w:t>approximate</w:t>
      </w:r>
      <w:r w:rsidRPr="000E2910">
        <w:t xml:space="preserve"> histogram of the new note durations after consecutive onset and ornamentation elimination. The system uses this value to be the new length of a quaver qL’. The duration calculator then evaluates the nearest multiple qQ of the quaver length qL for each candidate note n as per </w:t>
      </w:r>
      <w:r w:rsidR="002344A0">
        <w:fldChar w:fldCharType="begin"/>
      </w:r>
      <w:r w:rsidR="00016325">
        <w:instrText xml:space="preserve"> REF _Ref204957245 \h </w:instrText>
      </w:r>
      <w:r w:rsidR="002344A0">
        <w:fldChar w:fldCharType="separate"/>
      </w:r>
      <w:r w:rsidR="00D70BAF">
        <w:t xml:space="preserve">Equation </w:t>
      </w:r>
      <w:r w:rsidR="00D70BAF">
        <w:rPr>
          <w:noProof/>
        </w:rPr>
        <w:t>21</w:t>
      </w:r>
      <w:r w:rsidR="002344A0">
        <w:fldChar w:fldCharType="end"/>
      </w:r>
      <w:r w:rsidRPr="000E2910">
        <w:t xml:space="preserve">. </w:t>
      </w:r>
    </w:p>
    <w:p w:rsidR="00DD2E78" w:rsidRDefault="00DD2E78" w:rsidP="000E2910"/>
    <w:p w:rsidR="00DD2E78" w:rsidRPr="006B070C" w:rsidRDefault="00DD2E78" w:rsidP="000E2910">
      <w:r w:rsidRPr="00DD2E78">
        <w:rPr>
          <w:noProof/>
          <w:lang w:eastAsia="en-IE"/>
        </w:rPr>
        <w:lastRenderedPageBreak/>
        <w:drawing>
          <wp:inline distT="0" distB="0" distL="0" distR="0">
            <wp:extent cx="5278755" cy="2550774"/>
            <wp:effectExtent l="19050" t="0" r="17145" b="1926"/>
            <wp:docPr id="1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E34DD" w:rsidRDefault="00CE34DD" w:rsidP="00DD2E78">
      <w:pPr>
        <w:pStyle w:val="Caption"/>
      </w:pPr>
      <w:bookmarkStart w:id="198" w:name="_Ref204957176"/>
      <w:bookmarkStart w:id="199" w:name="_Ref204957177"/>
      <w:bookmarkStart w:id="200" w:name="_Ref205132762"/>
      <w:r w:rsidRPr="006B070C">
        <w:br/>
      </w:r>
      <w:bookmarkStart w:id="201" w:name="_Ref205132763"/>
      <w:bookmarkStart w:id="202" w:name="_Toc205903591"/>
      <w:bookmarkEnd w:id="198"/>
      <w:bookmarkEnd w:id="199"/>
      <w:r w:rsidR="00DD2E78">
        <w:t xml:space="preserve">Figure </w:t>
      </w:r>
      <w:fldSimple w:instr=" SEQ Figure \* ARABIC ">
        <w:r w:rsidR="007D4BC7">
          <w:rPr>
            <w:noProof/>
          </w:rPr>
          <w:t>30</w:t>
        </w:r>
      </w:fldSimple>
      <w:bookmarkEnd w:id="201"/>
      <w:r w:rsidR="00DD2E78">
        <w:t xml:space="preserve">: </w:t>
      </w:r>
      <w:r w:rsidR="00223EA4">
        <w:t>Approximate</w:t>
      </w:r>
      <w:r w:rsidR="00DD2E78" w:rsidRPr="00BC41CC">
        <w:t xml:space="preserve"> histogram of candidate note lengths from a 28 second phrase from the tune "The Hunters Purse"</w:t>
      </w:r>
      <w:bookmarkEnd w:id="200"/>
      <w:bookmarkEnd w:id="202"/>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203" w:name="_Ref204957245"/>
      <w:r>
        <w:t xml:space="preserve">Equation </w:t>
      </w:r>
      <w:fldSimple w:instr=" SEQ Equation \* ARABIC ">
        <w:r w:rsidR="00D70BAF">
          <w:rPr>
            <w:noProof/>
          </w:rPr>
          <w:t>21</w:t>
        </w:r>
      </w:fldSimple>
      <w:bookmarkEnd w:id="203"/>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lastRenderedPageBreak/>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04" w:name="_Ref189925811"/>
      <w:bookmarkStart w:id="205" w:name="_Toc205903592"/>
      <w:r w:rsidRPr="006B070C">
        <w:t xml:space="preserve">Figure </w:t>
      </w:r>
      <w:fldSimple w:instr=" SEQ Figure \* ARABIC ">
        <w:r w:rsidR="007D4BC7">
          <w:rPr>
            <w:noProof/>
          </w:rPr>
          <w:t>31</w:t>
        </w:r>
      </w:fldSimple>
      <w:bookmarkEnd w:id="204"/>
      <w:r w:rsidRPr="006B070C">
        <w:t xml:space="preserve">: Pseudocode for the </w:t>
      </w:r>
      <w:r w:rsidR="00223EA4">
        <w:t>approximate</w:t>
      </w:r>
      <w:r w:rsidRPr="006B070C">
        <w:t xml:space="preserve"> histogram quaver length calculator</w:t>
      </w:r>
      <w:bookmarkEnd w:id="205"/>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lastRenderedPageBreak/>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06" w:name="_Ref189559535"/>
      <w:bookmarkStart w:id="207" w:name="_Toc205903593"/>
      <w:r w:rsidRPr="006B070C">
        <w:t xml:space="preserve">Figure </w:t>
      </w:r>
      <w:fldSimple w:instr=" SEQ Figure \* ARABIC ">
        <w:r w:rsidR="007D4BC7">
          <w:rPr>
            <w:noProof/>
          </w:rPr>
          <w:t>32</w:t>
        </w:r>
      </w:fldSimple>
      <w:bookmarkEnd w:id="206"/>
      <w:r w:rsidRPr="006B070C">
        <w:t>: Normalisation stages for the A part of the tune “Come West Along the Road”</w:t>
      </w:r>
      <w:bookmarkEnd w:id="207"/>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C52744" w:rsidRPr="00C52744">
          <w:t>(M. Gainza 2006b)</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2344A0">
        <w:fldChar w:fldCharType="begin"/>
      </w:r>
      <w:r w:rsidR="00534B6A">
        <w:instrText xml:space="preserve"> ADDIN ZOTERO_ITEM {"citationItems":[{"itemID":7917,"position":1}]} </w:instrText>
      </w:r>
      <w:r w:rsidR="002344A0">
        <w:fldChar w:fldCharType="separate"/>
      </w:r>
      <w:r w:rsidR="00C97B01" w:rsidRPr="00C97B01">
        <w:t>(Mansfield 2007)</w:t>
      </w:r>
      <w:r w:rsidR="002344A0">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D70BAF" w:rsidRPr="006B070C">
          <w:t xml:space="preserve">Figure </w:t>
        </w:r>
        <w:r w:rsidR="00D70BAF">
          <w:rPr>
            <w:noProof/>
          </w:rPr>
          <w:t>30</w:t>
        </w:r>
      </w:fldSimple>
      <w:r w:rsidRPr="006B070C">
        <w:t xml:space="preserve"> shows examples of each stage in the ABC normalisation process.</w:t>
      </w:r>
    </w:p>
    <w:p w:rsidR="00CE34DD" w:rsidRPr="006B070C" w:rsidRDefault="00CE34DD" w:rsidP="00016325">
      <w:pPr>
        <w:pStyle w:val="MScHeading3"/>
      </w:pPr>
      <w:bookmarkStart w:id="208" w:name="_Toc205903549"/>
      <w:r w:rsidRPr="006B070C">
        <w:t>Edit distance matching</w:t>
      </w:r>
      <w:bookmarkEnd w:id="208"/>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w:t>
      </w:r>
      <w:r w:rsidRPr="006B070C">
        <w:lastRenderedPageBreak/>
        <w:t xml:space="preserve">order to extend the duration of a tune </w:t>
      </w:r>
      <w:r w:rsidR="002344A0">
        <w:fldChar w:fldCharType="begin"/>
      </w:r>
      <w:r w:rsidR="00966703">
        <w:instrText xml:space="preserve"> ADDIN ZOTERO_ITEM {"citationItems":[{"itemID":"14954","position":1},{"itemID":"7917","position":1},{"itemID":"11203"}]} </w:instrText>
      </w:r>
      <w:r w:rsidR="002344A0">
        <w:fldChar w:fldCharType="separate"/>
      </w:r>
      <w:r w:rsidR="00C97B01" w:rsidRPr="00C97B01">
        <w:t>(Vallely 1999; Mansfield 2007; Nan Zheng &amp; Bryan Duggan 2007)</w:t>
      </w:r>
      <w:r w:rsidR="002344A0">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C97B01" w:rsidRPr="00C97B01">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209" w:name="_Toc205903550"/>
      <w:r w:rsidRPr="006B070C">
        <w:t>Interface</w:t>
      </w:r>
      <w:bookmarkEnd w:id="209"/>
    </w:p>
    <w:p w:rsidR="00CE34DD" w:rsidRPr="006B070C" w:rsidRDefault="00CE34DD" w:rsidP="00CE34DD">
      <w:r w:rsidRPr="006B070C">
        <w:t xml:space="preserve">MATT2 was developed in Java. A screenshot of the system is presented in </w:t>
      </w:r>
      <w:fldSimple w:instr=" REF _Ref189408643 \h  \* MERGEFORMAT ">
        <w:r w:rsidR="00D70BAF" w:rsidRPr="006B070C">
          <w:t xml:space="preserve">Figure </w:t>
        </w:r>
        <w:r w:rsidR="00D70BAF">
          <w:rPr>
            <w:noProof/>
          </w:rPr>
          <w:t>31</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10" w:name="_Ref189408643"/>
      <w:bookmarkStart w:id="211" w:name="_Toc205903594"/>
      <w:r w:rsidRPr="006B070C">
        <w:t xml:space="preserve">Figure </w:t>
      </w:r>
      <w:fldSimple w:instr=" SEQ Figure \* ARABIC ">
        <w:r w:rsidR="007D4BC7">
          <w:rPr>
            <w:noProof/>
          </w:rPr>
          <w:t>33</w:t>
        </w:r>
      </w:fldSimple>
      <w:bookmarkEnd w:id="210"/>
      <w:r w:rsidRPr="006B070C">
        <w:t>: Screenshot of MATT2</w:t>
      </w:r>
      <w:bookmarkEnd w:id="211"/>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212" w:name="_Toc205903551"/>
      <w:r w:rsidRPr="006B070C">
        <w:t>Experiment and results</w:t>
      </w:r>
      <w:bookmarkEnd w:id="212"/>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C97B01" w:rsidRPr="00C97B01">
          <w:t>(M Gainza &amp; E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D70BAF" w:rsidRPr="006B070C">
          <w:t xml:space="preserve">Figure </w:t>
        </w:r>
        <w:r w:rsidR="00D70BAF">
          <w:rPr>
            <w:noProof/>
          </w:rPr>
          <w:t>32</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Pr="006B070C" w:rsidRDefault="00CE34DD" w:rsidP="00CE34DD">
      <w:pPr>
        <w:pStyle w:val="Caption"/>
      </w:pPr>
      <w:bookmarkStart w:id="213" w:name="_Ref189411315"/>
      <w:bookmarkStart w:id="214" w:name="_Toc205903595"/>
      <w:r w:rsidRPr="006B070C">
        <w:t xml:space="preserve">Figure </w:t>
      </w:r>
      <w:fldSimple w:instr=" SEQ Figure \* ARABIC ">
        <w:r w:rsidR="007D4BC7">
          <w:rPr>
            <w:noProof/>
          </w:rPr>
          <w:t>34</w:t>
        </w:r>
      </w:fldSimple>
      <w:bookmarkEnd w:id="213"/>
      <w:r w:rsidRPr="006B070C">
        <w:t>: Top ten edit distances for a recording of the tune "The Golden Keyboard"</w:t>
      </w:r>
      <w:bookmarkEnd w:id="214"/>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D70BAF" w:rsidRPr="006B070C">
          <w:t xml:space="preserve">Table </w:t>
        </w:r>
        <w:r w:rsidR="00D70BAF">
          <w:rPr>
            <w:noProof/>
          </w:rPr>
          <w:t>9</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215" w:name="_Ref189712814"/>
      <w:bookmarkStart w:id="216" w:name="_Toc205903608"/>
      <w:r w:rsidRPr="006B070C">
        <w:t xml:space="preserve">Table </w:t>
      </w:r>
      <w:fldSimple w:instr=" SEQ Table \* ARABIC ">
        <w:r w:rsidR="00D70BAF">
          <w:rPr>
            <w:noProof/>
          </w:rPr>
          <w:t>9</w:t>
        </w:r>
      </w:fldSimple>
      <w:bookmarkEnd w:id="215"/>
      <w:r w:rsidRPr="006B070C">
        <w:t>: Average edit distances for the closest match and the next closest match for tunes correctly and incorrectly annotated</w:t>
      </w:r>
      <w:bookmarkEnd w:id="216"/>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217" w:name="_Toc205903552"/>
      <w:r>
        <w:t>Conclusions</w:t>
      </w:r>
      <w:bookmarkEnd w:id="217"/>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2344A0" w:rsidRPr="00016325">
        <w:rPr>
          <w:rFonts w:eastAsiaTheme="minorHAnsi"/>
        </w:rPr>
        <w:fldChar w:fldCharType="begin"/>
      </w:r>
      <w:r w:rsidR="00372F69">
        <w:rPr>
          <w:rFonts w:eastAsiaTheme="minorHAnsi"/>
        </w:rPr>
        <w:instrText xml:space="preserve"> ADDIN ZOTERO_ITEM {"citationItems":[{"itemID":15806,"position":1}]} </w:instrText>
      </w:r>
      <w:r w:rsidR="002344A0" w:rsidRPr="00016325">
        <w:rPr>
          <w:rFonts w:eastAsiaTheme="minorHAnsi"/>
        </w:rPr>
        <w:fldChar w:fldCharType="separate"/>
      </w:r>
      <w:r w:rsidR="00C97B01" w:rsidRPr="00C97B01">
        <w:rPr>
          <w:rFonts w:eastAsiaTheme="minorHAnsi"/>
        </w:rPr>
        <w:t>(Widmer et al. 2005)</w:t>
      </w:r>
      <w:r w:rsidR="002344A0"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C97B01" w:rsidRPr="00C97B01">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60"/>
          <w:headerReference w:type="default" r:id="rId61"/>
          <w:pgSz w:w="11907" w:h="16840" w:code="9"/>
          <w:pgMar w:top="1440" w:right="1797" w:bottom="1440" w:left="1797" w:header="720" w:footer="720" w:gutter="0"/>
          <w:cols w:space="720"/>
        </w:sectPr>
      </w:pPr>
    </w:p>
    <w:p w:rsidR="000676DF" w:rsidRPr="006B070C" w:rsidRDefault="000676DF" w:rsidP="00CE34DD">
      <w:pPr>
        <w:pStyle w:val="MscHeading1"/>
      </w:pPr>
      <w:bookmarkStart w:id="218" w:name="_Toc205903553"/>
      <w:r w:rsidRPr="006B070C">
        <w:lastRenderedPageBreak/>
        <w:t>Machine Annotation of Traditional Sets (MATS</w:t>
      </w:r>
      <w:r w:rsidR="00CE34DD" w:rsidRPr="006B070C">
        <w:t>)</w:t>
      </w:r>
      <w:bookmarkEnd w:id="218"/>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2344A0" w:rsidRPr="006B070C">
        <w:fldChar w:fldCharType="begin"/>
      </w:r>
      <w:r w:rsidR="00105988">
        <w:instrText xml:space="preserve"> ADDIN ZOTERO_ITEM {"citationItems":[{"itemID":"14954","position":1},{"itemID":"6252","position":1}]} </w:instrText>
      </w:r>
      <w:r w:rsidR="002344A0" w:rsidRPr="006B070C">
        <w:fldChar w:fldCharType="separate"/>
      </w:r>
      <w:r w:rsidR="00105988" w:rsidRPr="00105988">
        <w:t>(Vallely 1999; Bryan Duggan, O'Shea &amp; Padraic Cunningham 2008)</w:t>
      </w:r>
      <w:r w:rsidR="002344A0"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2344A0">
        <w:fldChar w:fldCharType="begin"/>
      </w:r>
      <w:r w:rsidR="00016325">
        <w:instrText xml:space="preserve"> REF _Ref203992243 \r \h </w:instrText>
      </w:r>
      <w:r w:rsidR="002344A0">
        <w:fldChar w:fldCharType="separate"/>
      </w:r>
      <w:r w:rsidR="00D70BAF">
        <w:t>4.5</w:t>
      </w:r>
      <w:r w:rsidR="002344A0">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219" w:name="_Toc205903554"/>
      <w:r>
        <w:t xml:space="preserve">Sets of </w:t>
      </w:r>
      <w:r w:rsidR="00CE34DD" w:rsidRPr="006B070C">
        <w:t xml:space="preserve">traditional </w:t>
      </w:r>
      <w:r w:rsidR="006E472A">
        <w:t>I</w:t>
      </w:r>
      <w:r w:rsidR="00CE34DD" w:rsidRPr="006B070C">
        <w:t xml:space="preserve">rish dance </w:t>
      </w:r>
      <w:r>
        <w:t>tunes</w:t>
      </w:r>
      <w:bookmarkEnd w:id="219"/>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2344A0" w:rsidRPr="006B070C">
        <w:fldChar w:fldCharType="begin"/>
      </w:r>
      <w:r w:rsidR="00CE34DD" w:rsidRPr="006B070C">
        <w:instrText xml:space="preserve"> ADDIN ZOTERO_ITEM {"citationItems":[{"itemID":14954,"position":1}]} </w:instrText>
      </w:r>
      <w:r w:rsidR="002344A0" w:rsidRPr="006B070C">
        <w:fldChar w:fldCharType="separate"/>
      </w:r>
      <w:r w:rsidR="00C97B01" w:rsidRPr="00C97B01">
        <w:t>(Vallely 1999)</w:t>
      </w:r>
      <w:r w:rsidR="002344A0"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2344A0"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2344A0"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220" w:name="_Ref193511072"/>
      <w:bookmarkStart w:id="221" w:name="_Toc205903596"/>
      <w:r w:rsidRPr="006B070C">
        <w:t xml:space="preserve">Figure </w:t>
      </w:r>
      <w:fldSimple w:instr=" SEQ Figure \* ARABIC ">
        <w:r w:rsidR="007D4BC7">
          <w:rPr>
            <w:noProof/>
          </w:rPr>
          <w:t>35</w:t>
        </w:r>
      </w:fldSimple>
      <w:bookmarkEnd w:id="220"/>
      <w:r w:rsidRPr="006B070C">
        <w:t>: Waveform of the last phrase from the tune "Jim Coleman’s" and the first phrase from the tune "George Whites Favourite" played in a set</w:t>
      </w:r>
      <w:bookmarkEnd w:id="221"/>
    </w:p>
    <w:p w:rsidR="00CE34DD" w:rsidRPr="006B070C" w:rsidRDefault="00CE34DD" w:rsidP="00CE34DD">
      <w:r w:rsidRPr="006B070C">
        <w:tab/>
        <w:t xml:space="preserve">The origin of many sets of tunes is unknown and musicians often compile new sets “on the fly” in traditional music sessions. </w:t>
      </w:r>
      <w:r w:rsidR="002344A0" w:rsidRPr="006B070C">
        <w:fldChar w:fldCharType="begin"/>
      </w:r>
      <w:r w:rsidRPr="006B070C">
        <w:instrText xml:space="preserve"> REF _Ref193511072 \h </w:instrText>
      </w:r>
      <w:r w:rsidR="002344A0" w:rsidRPr="006B070C">
        <w:fldChar w:fldCharType="separate"/>
      </w:r>
      <w:r w:rsidR="00D70BAF" w:rsidRPr="006B070C">
        <w:t xml:space="preserve">Figure </w:t>
      </w:r>
      <w:r w:rsidR="00D70BAF">
        <w:rPr>
          <w:noProof/>
        </w:rPr>
        <w:t>33</w:t>
      </w:r>
      <w:r w:rsidR="002344A0"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C97B01" w:rsidRPr="00C97B01">
          <w:t>(Maddage et al. 2004)</w:t>
        </w:r>
      </w:fldSimple>
      <w:r w:rsidRPr="006B070C">
        <w:t>. This is not the case in our approach, where each tune in the set can be played once or many times.</w:t>
      </w:r>
    </w:p>
    <w:p w:rsidR="00CE34DD" w:rsidRPr="006B070C" w:rsidRDefault="00630296" w:rsidP="00630296">
      <w:pPr>
        <w:pStyle w:val="MscHeading2"/>
        <w:jc w:val="left"/>
      </w:pPr>
      <w:bookmarkStart w:id="222" w:name="_Toc205903555"/>
      <w:r>
        <w:t>Machine</w:t>
      </w:r>
      <w:r w:rsidR="00CE34DD" w:rsidRPr="006B070C">
        <w:t xml:space="preserve"> annotation of </w:t>
      </w:r>
      <w:r>
        <w:t xml:space="preserve">traditional </w:t>
      </w:r>
      <w:r w:rsidR="00CE34DD" w:rsidRPr="006B070C">
        <w:t>sets algorithm (MATS)</w:t>
      </w:r>
      <w:bookmarkEnd w:id="222"/>
    </w:p>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2344A0" w:rsidRPr="006B070C">
        <w:fldChar w:fldCharType="begin"/>
      </w:r>
      <w:r w:rsidRPr="006B070C">
        <w:instrText xml:space="preserve"> REF _Ref193511252 \h </w:instrText>
      </w:r>
      <w:r w:rsidR="002344A0" w:rsidRPr="006B070C">
        <w:fldChar w:fldCharType="separate"/>
      </w:r>
      <w:r w:rsidR="00D70BAF" w:rsidRPr="006B070C">
        <w:t xml:space="preserve">Figure </w:t>
      </w:r>
      <w:r w:rsidR="00D70BAF">
        <w:rPr>
          <w:noProof/>
        </w:rPr>
        <w:t>34</w:t>
      </w:r>
      <w:r w:rsidR="002344A0"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2344A0" w:rsidRPr="006B070C">
        <w:rPr>
          <w:i/>
        </w:rPr>
        <w:fldChar w:fldCharType="begin"/>
      </w:r>
      <w:r w:rsidRPr="006B070C">
        <w:rPr>
          <w:i/>
        </w:rPr>
        <w:instrText xml:space="preserve"> REF _Ref193511334 \h </w:instrText>
      </w:r>
      <w:r w:rsidR="002344A0" w:rsidRPr="006B070C">
        <w:rPr>
          <w:i/>
        </w:rPr>
      </w:r>
      <w:r w:rsidR="002344A0" w:rsidRPr="006B070C">
        <w:rPr>
          <w:i/>
        </w:rPr>
        <w:fldChar w:fldCharType="separate"/>
      </w:r>
      <w:r w:rsidR="00D70BAF" w:rsidRPr="006B070C">
        <w:t xml:space="preserve">Figure </w:t>
      </w:r>
      <w:r w:rsidR="00D70BAF">
        <w:rPr>
          <w:noProof/>
        </w:rPr>
        <w:t>35</w:t>
      </w:r>
      <w:r w:rsidR="002344A0"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w:t>
      </w:r>
      <w:r w:rsidRPr="006B070C">
        <w:lastRenderedPageBreak/>
        <w:t xml:space="preserve">algorithm has identified the first tune as “Jim Coleman’s” and has subsequently generated an edit distance profile (the top plot in </w:t>
      </w:r>
      <w:r w:rsidR="002344A0" w:rsidRPr="006B070C">
        <w:rPr>
          <w:i/>
        </w:rPr>
        <w:fldChar w:fldCharType="begin"/>
      </w:r>
      <w:r w:rsidRPr="006B070C">
        <w:rPr>
          <w:i/>
        </w:rPr>
        <w:instrText xml:space="preserve"> REF _Ref193511334 \h </w:instrText>
      </w:r>
      <w:r w:rsidR="002344A0" w:rsidRPr="006B070C">
        <w:rPr>
          <w:i/>
        </w:rPr>
      </w:r>
      <w:r w:rsidR="002344A0" w:rsidRPr="006B070C">
        <w:rPr>
          <w:i/>
        </w:rPr>
        <w:fldChar w:fldCharType="separate"/>
      </w:r>
      <w:r w:rsidR="00D70BAF" w:rsidRPr="006B070C">
        <w:t xml:space="preserve">Figure </w:t>
      </w:r>
      <w:r w:rsidR="00D70BAF">
        <w:rPr>
          <w:noProof/>
        </w:rPr>
        <w:t>35</w:t>
      </w:r>
      <w:r w:rsidR="002344A0"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2344A0" w:rsidRPr="006B070C">
        <w:fldChar w:fldCharType="begin"/>
      </w:r>
      <w:r w:rsidRPr="006B070C">
        <w:instrText xml:space="preserve"> REF _Ref193511376 \h </w:instrText>
      </w:r>
      <w:r w:rsidR="002344A0" w:rsidRPr="006B070C">
        <w:fldChar w:fldCharType="separate"/>
      </w:r>
      <w:r w:rsidR="00D70BAF" w:rsidRPr="006B070C">
        <w:t xml:space="preserve">Figure </w:t>
      </w:r>
      <w:r w:rsidR="00D70BAF">
        <w:rPr>
          <w:noProof/>
        </w:rPr>
        <w:t>36</w:t>
      </w:r>
      <w:r w:rsidR="002344A0" w:rsidRPr="006B070C">
        <w:fldChar w:fldCharType="end"/>
      </w:r>
      <w:r w:rsidRPr="006B070C">
        <w:t xml:space="preserve">. This graph illustrates the top graph in </w:t>
      </w:r>
      <w:r w:rsidR="002344A0" w:rsidRPr="006B070C">
        <w:fldChar w:fldCharType="begin"/>
      </w:r>
      <w:r w:rsidRPr="006B070C">
        <w:instrText xml:space="preserve"> REF _Ref193511334 \h </w:instrText>
      </w:r>
      <w:r w:rsidR="002344A0" w:rsidRPr="006B070C">
        <w:fldChar w:fldCharType="separate"/>
      </w:r>
      <w:r w:rsidR="00D70BAF" w:rsidRPr="006B070C">
        <w:t xml:space="preserve">Figure </w:t>
      </w:r>
      <w:r w:rsidR="00D70BAF">
        <w:rPr>
          <w:noProof/>
        </w:rPr>
        <w:t>35</w:t>
      </w:r>
      <w:r w:rsidR="002344A0"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223" w:name="_Ref193511252"/>
      <w:bookmarkStart w:id="224" w:name="_Toc205903597"/>
      <w:r w:rsidRPr="006B070C">
        <w:lastRenderedPageBreak/>
        <w:t xml:space="preserve">Figure </w:t>
      </w:r>
      <w:fldSimple w:instr=" SEQ Figure \* ARABIC ">
        <w:r w:rsidR="007D4BC7">
          <w:rPr>
            <w:noProof/>
          </w:rPr>
          <w:t>36</w:t>
        </w:r>
      </w:fldSimple>
      <w:bookmarkEnd w:id="223"/>
      <w:r w:rsidRPr="006B070C">
        <w:t>: Pseudocode for the MATS set annotation algorithm</w:t>
      </w:r>
      <w:bookmarkEnd w:id="224"/>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2344A0" w:rsidRPr="006B070C">
        <w:fldChar w:fldCharType="begin"/>
      </w:r>
      <w:r w:rsidRPr="006B070C">
        <w:instrText xml:space="preserve"> REF _Ref193511334 \h </w:instrText>
      </w:r>
      <w:r w:rsidR="002344A0" w:rsidRPr="006B070C">
        <w:fldChar w:fldCharType="separate"/>
      </w:r>
      <w:r w:rsidR="00D70BAF" w:rsidRPr="006B070C">
        <w:t xml:space="preserve">Figure </w:t>
      </w:r>
      <w:r w:rsidR="00D70BAF">
        <w:rPr>
          <w:noProof/>
        </w:rPr>
        <w:t>35</w:t>
      </w:r>
      <w:r w:rsidR="002344A0"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2344A0" w:rsidRPr="006B070C">
        <w:fldChar w:fldCharType="begin"/>
      </w:r>
      <w:r w:rsidRPr="006B070C">
        <w:instrText xml:space="preserve"> REF _Ref193511334 \h </w:instrText>
      </w:r>
      <w:r w:rsidR="002344A0" w:rsidRPr="006B070C">
        <w:fldChar w:fldCharType="separate"/>
      </w:r>
      <w:r w:rsidR="00D70BAF" w:rsidRPr="006B070C">
        <w:t xml:space="preserve">Figure </w:t>
      </w:r>
      <w:r w:rsidR="00D70BAF">
        <w:rPr>
          <w:noProof/>
        </w:rPr>
        <w:t>35</w:t>
      </w:r>
      <w:r w:rsidR="002344A0"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2344A0" w:rsidRPr="006B070C">
        <w:fldChar w:fldCharType="begin"/>
      </w:r>
      <w:r w:rsidRPr="006B070C">
        <w:instrText xml:space="preserve"> REF _Ref193511334 \h </w:instrText>
      </w:r>
      <w:r w:rsidR="002344A0" w:rsidRPr="006B070C">
        <w:fldChar w:fldCharType="separate"/>
      </w:r>
      <w:r w:rsidR="00D70BAF" w:rsidRPr="006B070C">
        <w:t xml:space="preserve">Figure </w:t>
      </w:r>
      <w:r w:rsidR="00D70BAF">
        <w:rPr>
          <w:noProof/>
        </w:rPr>
        <w:t>35</w:t>
      </w:r>
      <w:r w:rsidR="002344A0" w:rsidRPr="006B070C">
        <w:fldChar w:fldCharType="end"/>
      </w:r>
      <w:r w:rsidRPr="006B070C">
        <w:t>.</w:t>
      </w:r>
    </w:p>
    <w:p w:rsidR="00CE34DD" w:rsidRPr="006B070C" w:rsidRDefault="00326321" w:rsidP="00326321">
      <w:pPr>
        <w:pStyle w:val="MscHeading2"/>
      </w:pPr>
      <w:bookmarkStart w:id="225" w:name="_Toc205903556"/>
      <w:r>
        <w:t>Experiment and results</w:t>
      </w:r>
      <w:bookmarkEnd w:id="225"/>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2344A0" w:rsidRPr="006B070C">
        <w:rPr>
          <w:bCs/>
        </w:rPr>
        <w:fldChar w:fldCharType="begin"/>
      </w:r>
      <w:r w:rsidRPr="006B070C">
        <w:rPr>
          <w:bCs/>
        </w:rPr>
        <w:instrText xml:space="preserve"> ADDIN ZOTERO_ITEM {"citationItems":[{"itemID":8553}]} </w:instrText>
      </w:r>
      <w:r w:rsidR="002344A0" w:rsidRPr="006B070C">
        <w:rPr>
          <w:bCs/>
        </w:rPr>
        <w:fldChar w:fldCharType="separate"/>
      </w:r>
      <w:r w:rsidR="00C97B01" w:rsidRPr="00C97B01">
        <w:t>(Brian 2004)</w:t>
      </w:r>
      <w:r w:rsidR="002344A0"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31" type="#_x0000_t75" style="width:307.3pt;height:410.95pt" o:ole="">
            <v:imagedata r:id="rId63" o:title=""/>
          </v:shape>
          <o:OLEObject Type="Embed" ProgID="Visio.Drawing.11" ShapeID="_x0000_i1031" DrawAspect="Content" ObjectID="_1279885943" r:id="rId64"/>
        </w:object>
      </w:r>
    </w:p>
    <w:p w:rsidR="00CE34DD" w:rsidRPr="006B070C" w:rsidRDefault="00CE34DD" w:rsidP="00CE34DD">
      <w:pPr>
        <w:ind w:hanging="113"/>
        <w:jc w:val="center"/>
      </w:pPr>
    </w:p>
    <w:p w:rsidR="00CE34DD" w:rsidRPr="006B070C" w:rsidRDefault="00CE34DD" w:rsidP="00CE34DD">
      <w:pPr>
        <w:pStyle w:val="Caption"/>
      </w:pPr>
      <w:bookmarkStart w:id="226" w:name="_Ref193511334"/>
      <w:bookmarkStart w:id="227" w:name="_Toc205903598"/>
      <w:r w:rsidRPr="006B070C">
        <w:t xml:space="preserve">Figure </w:t>
      </w:r>
      <w:fldSimple w:instr=" SEQ Figure \* ARABIC ">
        <w:r w:rsidR="007D4BC7">
          <w:rPr>
            <w:noProof/>
          </w:rPr>
          <w:t>37</w:t>
        </w:r>
      </w:fldSimple>
      <w:bookmarkEnd w:id="226"/>
      <w:r w:rsidRPr="006B070C">
        <w:t>: Edit distance profiles for three tunes played in a set</w:t>
      </w:r>
      <w:bookmarkEnd w:id="227"/>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2" type="#_x0000_t75" style="width:174.75pt;height:20.2pt" o:ole="">
            <v:imagedata r:id="rId66" o:title=""/>
          </v:shape>
          <o:OLEObject Type="Embed" ProgID="Visio.Drawing.11" ShapeID="_x0000_i1032" DrawAspect="Content" ObjectID="_1279885944" r:id="rId67"/>
        </w:object>
      </w:r>
    </w:p>
    <w:p w:rsidR="00CE34DD" w:rsidRPr="006B070C" w:rsidRDefault="00CE34DD" w:rsidP="00CE34DD">
      <w:pPr>
        <w:pStyle w:val="Caption"/>
      </w:pPr>
      <w:bookmarkStart w:id="228" w:name="_Ref193511376"/>
      <w:bookmarkStart w:id="229" w:name="_Toc205903599"/>
      <w:r w:rsidRPr="006B070C">
        <w:t xml:space="preserve">Figure </w:t>
      </w:r>
      <w:fldSimple w:instr=" SEQ Figure \* ARABIC ">
        <w:r w:rsidR="007D4BC7">
          <w:rPr>
            <w:noProof/>
          </w:rPr>
          <w:t>38</w:t>
        </w:r>
      </w:fldSimple>
      <w:bookmarkEnd w:id="228"/>
      <w:r w:rsidRPr="006B070C">
        <w:t>: Filtered version of first graph in Figure 4. The dynamic threshold and detected troughs are marked</w:t>
      </w:r>
      <w:bookmarkEnd w:id="229"/>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230" w:name="_Ref193773843"/>
      <w:bookmarkStart w:id="231" w:name="_Toc205903609"/>
      <w:r w:rsidRPr="006B070C">
        <w:t xml:space="preserve">Table </w:t>
      </w:r>
      <w:fldSimple w:instr=" SEQ Table \* ARABIC ">
        <w:r w:rsidR="00D70BAF">
          <w:rPr>
            <w:noProof/>
          </w:rPr>
          <w:t>10</w:t>
        </w:r>
      </w:fldSimple>
      <w:bookmarkEnd w:id="230"/>
      <w:r w:rsidRPr="006B070C">
        <w:t>: Correctly and incorrectly identified tunes</w:t>
      </w:r>
      <w:bookmarkEnd w:id="231"/>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2344A0" w:rsidRPr="006B070C">
        <w:rPr>
          <w:bCs/>
        </w:rPr>
        <w:fldChar w:fldCharType="begin"/>
      </w:r>
      <w:r w:rsidRPr="006B070C">
        <w:rPr>
          <w:bCs/>
        </w:rPr>
        <w:instrText xml:space="preserve"> REF _Ref193773843 \h </w:instrText>
      </w:r>
      <w:r w:rsidR="002344A0" w:rsidRPr="006B070C">
        <w:rPr>
          <w:bCs/>
        </w:rPr>
      </w:r>
      <w:r w:rsidR="002344A0" w:rsidRPr="006B070C">
        <w:rPr>
          <w:bCs/>
        </w:rPr>
        <w:fldChar w:fldCharType="separate"/>
      </w:r>
      <w:r w:rsidR="00D70BAF" w:rsidRPr="006B070C">
        <w:t xml:space="preserve">Table </w:t>
      </w:r>
      <w:r w:rsidR="00D70BAF">
        <w:rPr>
          <w:noProof/>
        </w:rPr>
        <w:t>10</w:t>
      </w:r>
      <w:r w:rsidR="002344A0" w:rsidRPr="006B070C">
        <w:rPr>
          <w:bCs/>
        </w:rPr>
        <w:fldChar w:fldCharType="end"/>
      </w:r>
      <w:r w:rsidRPr="006B070C">
        <w:rPr>
          <w:bCs/>
        </w:rPr>
        <w:t>).</w:t>
      </w:r>
    </w:p>
    <w:p w:rsidR="00CE34DD" w:rsidRPr="006B070C" w:rsidRDefault="00CE34DD" w:rsidP="00CE34DD">
      <w:r w:rsidRPr="006B070C">
        <w:tab/>
      </w:r>
      <w:r w:rsidR="002344A0" w:rsidRPr="006B070C">
        <w:fldChar w:fldCharType="begin"/>
      </w:r>
      <w:r w:rsidRPr="006B070C">
        <w:instrText xml:space="preserve"> REF _Ref193511466 \h </w:instrText>
      </w:r>
      <w:r w:rsidR="002344A0" w:rsidRPr="006B070C">
        <w:fldChar w:fldCharType="separate"/>
      </w:r>
      <w:r w:rsidR="00D70BAF" w:rsidRPr="006B070C">
        <w:t xml:space="preserve">Table </w:t>
      </w:r>
      <w:r w:rsidR="00D70BAF">
        <w:rPr>
          <w:noProof/>
        </w:rPr>
        <w:t>11</w:t>
      </w:r>
      <w:r w:rsidR="002344A0" w:rsidRPr="006B070C">
        <w:fldChar w:fldCharType="end"/>
      </w:r>
      <w:r w:rsidRPr="006B070C">
        <w:t xml:space="preserve"> shows a sample of the data collected in this experiment for the audio file used to generate </w:t>
      </w:r>
      <w:r w:rsidR="002344A0" w:rsidRPr="006B070C">
        <w:fldChar w:fldCharType="begin"/>
      </w:r>
      <w:r w:rsidRPr="006B070C">
        <w:instrText xml:space="preserve"> REF _Ref193511334 \h </w:instrText>
      </w:r>
      <w:r w:rsidR="002344A0" w:rsidRPr="006B070C">
        <w:fldChar w:fldCharType="separate"/>
      </w:r>
      <w:r w:rsidR="00D70BAF" w:rsidRPr="006B070C">
        <w:t xml:space="preserve">Figure </w:t>
      </w:r>
      <w:r w:rsidR="00D70BAF">
        <w:rPr>
          <w:noProof/>
        </w:rPr>
        <w:t>35</w:t>
      </w:r>
      <w:r w:rsidR="002344A0" w:rsidRPr="006B070C">
        <w:fldChar w:fldCharType="end"/>
      </w:r>
      <w:r w:rsidRPr="006B070C">
        <w:t xml:space="preserve"> and </w:t>
      </w:r>
      <w:r w:rsidR="002344A0" w:rsidRPr="006B070C">
        <w:fldChar w:fldCharType="begin"/>
      </w:r>
      <w:r w:rsidRPr="006B070C">
        <w:instrText xml:space="preserve"> REF _Ref193511376 \h </w:instrText>
      </w:r>
      <w:r w:rsidR="002344A0" w:rsidRPr="006B070C">
        <w:fldChar w:fldCharType="separate"/>
      </w:r>
      <w:r w:rsidR="00D70BAF" w:rsidRPr="006B070C">
        <w:t xml:space="preserve">Figure </w:t>
      </w:r>
      <w:r w:rsidR="00D70BAF">
        <w:rPr>
          <w:noProof/>
        </w:rPr>
        <w:t>36</w:t>
      </w:r>
      <w:r w:rsidR="002344A0"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32" w:name="_Ref193511466"/>
      <w:bookmarkStart w:id="233" w:name="_Toc205903610"/>
      <w:r w:rsidRPr="006B070C">
        <w:t xml:space="preserve">Table </w:t>
      </w:r>
      <w:fldSimple w:instr=" SEQ Table \* ARABIC ">
        <w:r w:rsidR="00D70BAF">
          <w:rPr>
            <w:noProof/>
          </w:rPr>
          <w:t>11</w:t>
        </w:r>
      </w:fldSimple>
      <w:bookmarkEnd w:id="232"/>
      <w:r w:rsidRPr="006B070C">
        <w:t>: Human &amp; machine annotated turns</w:t>
      </w:r>
      <w:bookmarkEnd w:id="233"/>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234" w:name="_Ref193511677"/>
      <w:bookmarkStart w:id="235" w:name="_Toc205903611"/>
      <w:r w:rsidRPr="006B070C">
        <w:t xml:space="preserve">Table </w:t>
      </w:r>
      <w:fldSimple w:instr=" SEQ Table \* ARABIC ">
        <w:r w:rsidR="00D70BAF">
          <w:rPr>
            <w:noProof/>
          </w:rPr>
          <w:t>12</w:t>
        </w:r>
      </w:fldSimple>
      <w:bookmarkEnd w:id="234"/>
      <w:r w:rsidRPr="006B070C">
        <w:t>: Annotation accuracy</w:t>
      </w:r>
      <w:bookmarkEnd w:id="235"/>
    </w:p>
    <w:p w:rsidR="00CE34DD" w:rsidRPr="006B070C" w:rsidRDefault="00CE34DD" w:rsidP="00CE34DD">
      <w:r w:rsidRPr="006B070C">
        <w:tab/>
      </w:r>
      <w:r w:rsidR="002344A0" w:rsidRPr="006B070C">
        <w:fldChar w:fldCharType="begin"/>
      </w:r>
      <w:r w:rsidRPr="006B070C">
        <w:instrText xml:space="preserve"> REF _Ref193511677 \h </w:instrText>
      </w:r>
      <w:r w:rsidR="002344A0" w:rsidRPr="006B070C">
        <w:fldChar w:fldCharType="separate"/>
      </w:r>
      <w:r w:rsidR="00D70BAF" w:rsidRPr="006B070C">
        <w:t xml:space="preserve">Table </w:t>
      </w:r>
      <w:r w:rsidR="00D70BAF">
        <w:rPr>
          <w:noProof/>
        </w:rPr>
        <w:t>12</w:t>
      </w:r>
      <w:r w:rsidR="002344A0"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36" w:name="_Toc205903557"/>
      <w:r>
        <w:t>C</w:t>
      </w:r>
      <w:r w:rsidR="00CE34DD" w:rsidRPr="006B070C">
        <w:t>onclusions</w:t>
      </w:r>
      <w:bookmarkEnd w:id="236"/>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237" w:name="_Toc205903558"/>
      <w:r w:rsidRPr="006B070C">
        <w:lastRenderedPageBreak/>
        <w:t>Conclusions</w:t>
      </w:r>
      <w:r w:rsidR="00326321">
        <w:t xml:space="preserve"> &amp; Future Work</w:t>
      </w:r>
      <w:bookmarkEnd w:id="237"/>
    </w:p>
    <w:p w:rsidR="00326321" w:rsidRDefault="00326321" w:rsidP="00326321">
      <w:pPr>
        <w:pStyle w:val="MscHeading2"/>
      </w:pPr>
      <w:bookmarkStart w:id="238" w:name="_Toc205903559"/>
      <w:r>
        <w:t>Conclusions</w:t>
      </w:r>
      <w:bookmarkEnd w:id="238"/>
    </w:p>
    <w:p w:rsidR="00326321" w:rsidRPr="00326321" w:rsidRDefault="00326321" w:rsidP="00326321">
      <w:pPr>
        <w:pStyle w:val="MscHeading2"/>
      </w:pPr>
      <w:bookmarkStart w:id="239" w:name="_Toc205903560"/>
      <w:r>
        <w:t>Future work</w:t>
      </w:r>
      <w:bookmarkEnd w:id="239"/>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40" w:name="_Toc205903561"/>
      <w:r>
        <w:lastRenderedPageBreak/>
        <w:t>Appendix A – Publications</w:t>
      </w:r>
      <w:bookmarkEnd w:id="240"/>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rsidR="00630296">
        <w:t xml:space="preserve"> Irish Music Field Recordings</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68"/>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41" w:name="_Toc205903562"/>
      <w:r>
        <w:lastRenderedPageBreak/>
        <w:t>Appendix B – The ABC Language</w:t>
      </w:r>
      <w:bookmarkEnd w:id="241"/>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42" w:name="_Toc205903563"/>
      <w:bookmarkEnd w:id="185"/>
      <w:r>
        <w:lastRenderedPageBreak/>
        <w:t>References</w:t>
      </w:r>
      <w:bookmarkEnd w:id="242"/>
    </w:p>
    <w:p w:rsidR="00C52744" w:rsidRPr="00C52744" w:rsidRDefault="002344A0" w:rsidP="00C52744">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C52744" w:rsidRPr="00C52744">
        <w:t xml:space="preserve"> M-AUDIO - MicroTrack II - Professional 2-Channel Mobile Digital Recorder. Available at: http://www.m-audio.com/products/en_us/MicroTrackII-main.html [Accessed January 23,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 The Humdrum Toolkit: Software for Music Research. Available at: http://www.musiccog.ohio-state.edu/Humdrum/ [Accessed July 16,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 The Session. Available at: http://www.thesession.org/ [Accessed January 31,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Adams, N., Bartsch, M. &amp; Wakefield, G., 2003. Coding of sung queries for music information retrieval. </w:t>
      </w:r>
      <w:r w:rsidRPr="00C52744">
        <w:rPr>
          <w:i/>
        </w:rPr>
        <w:t>Applications of Signal Processing to Audio and Acoustics, 2003 IEEE Workshop on.</w:t>
      </w:r>
      <w:r w:rsidRPr="00C52744">
        <w:t>, 139-14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Allamanche, E. et al., 2001. Content-based identification of audio material using MPEG-7 low level description. </w:t>
      </w:r>
      <w:r w:rsidRPr="00C52744">
        <w:rPr>
          <w:i/>
        </w:rPr>
        <w:t>Proceedings of the International Symposium of Music Information Retrieval</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Andoni, A. &amp; Indyk, P., 2006. Near-optimal hashing algorithms for approximate nearest neighbor in high dimensions. </w:t>
      </w:r>
      <w:r w:rsidRPr="00C52744">
        <w:rPr>
          <w:i/>
        </w:rPr>
        <w:t>Proceedings of the Symposium on Foundations of Computer Science</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Apple, 2008. Apple - iPhone. Available at: http://www.apple.com/iphone/ [Accessed August 10,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aeza-Yates, R. &amp; Perleberg, C., 1996. Fast and practical approximate pattern matching. </w:t>
      </w:r>
      <w:r w:rsidRPr="00C52744">
        <w:rPr>
          <w:i/>
        </w:rPr>
        <w:t>Information Processing Letters</w:t>
      </w:r>
      <w:r w:rsidRPr="00C52744">
        <w:t>, 59(1), 21-2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arlow, H. &amp; Morgenstern, S., 1948. </w:t>
      </w:r>
      <w:r w:rsidRPr="00C52744">
        <w:rPr>
          <w:i/>
        </w:rPr>
        <w:t>A Dictionary of Musical Themes</w:t>
      </w:r>
      <w:r w:rsidRPr="00C52744">
        <w:t>, Reprint Services Corp.</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ello, J. &amp; Sandler, M., 2003. Phase-based note onset detection for music signals. </w:t>
      </w:r>
      <w:r w:rsidRPr="00C52744">
        <w:rPr>
          <w:i/>
        </w:rPr>
        <w:t>Acoustics, Speech, and Signal Processing, 2003. Proceedings.(ICASSP'03). 2003 IEEE International Conference on</w:t>
      </w:r>
      <w:r w:rsidRPr="00C52744">
        <w:t>, 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irmingham, W. et al., 2003. Music information retrieval systems. </w:t>
      </w:r>
      <w:r w:rsidRPr="00C52744">
        <w:rPr>
          <w:i/>
        </w:rPr>
        <w:t>Dr. Dobbs Journal</w:t>
      </w:r>
      <w:r w:rsidRPr="00C52744">
        <w:t>, 50-53.</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irmingham, W. et al., 2001. Musart: Music Retrieval Via Aural Queries. </w:t>
      </w:r>
      <w:r w:rsidRPr="00C52744">
        <w:rPr>
          <w:i/>
        </w:rPr>
        <w:t>2nd Annual International Symposium on Music Information Retrieval, Indiana University Bloomington, Indiana, USA October 15-17, 2001</w:t>
      </w:r>
      <w:r w:rsidRPr="00C52744">
        <w:t>, 1001, 48109-211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lum, T. et al., 1999. Method and article of manufacture for content-based analysis, storage, retrieval, and segmentation of audio informatio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reathnach, B., 1963. Ceol Rince na hÉireann Cuid I [Dance Music of Ireland] Vol I.</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Breathnach, B., 1976. Ceol Rince na hÉireann Cuid II [Dance Music of Ireland] Vol II.</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reathnach, B., 1985. Ceol Rince na hÉireann Cuid III [Dance Music of Ireland] Vol III.</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reathnach, B., 1996. Ceol Rince na hÉireann Cuid IV [Dance Music of Ireland] Vol IV.</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reathnach, B., 1999. Ceol Rince na hÉireann Cuid V [Dance Music of Ireland] Vol V.</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rian, P., 2004. </w:t>
      </w:r>
      <w:r w:rsidRPr="00C52744">
        <w:rPr>
          <w:i/>
        </w:rPr>
        <w:t xml:space="preserve">Foinn Seisiún </w:t>
      </w:r>
      <w:r w:rsidRPr="00C52744">
        <w:t>, Comhaltas Ceoltóirí Éirean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rown, J., 1992. Musical fundamental frequency tracking using a pattern recognition method. </w:t>
      </w:r>
      <w:r w:rsidRPr="00C52744">
        <w:rPr>
          <w:i/>
        </w:rPr>
        <w:t>JASA 1992</w:t>
      </w:r>
      <w:r w:rsidRPr="00C52744">
        <w:t>, 3, 1394-140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rown, J., 1993. Determination of the meter of musical scores by autocorrelation. </w:t>
      </w:r>
      <w:r w:rsidRPr="00C52744">
        <w:rPr>
          <w:i/>
        </w:rPr>
        <w:t>Journal of the Acoustical Society of America</w:t>
      </w:r>
      <w:r w:rsidRPr="00C52744">
        <w:t>, 94(4), 1953-195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ryan Duggan, 2006. Learning Traditional Irish Music using a PDA. </w:t>
      </w:r>
      <w:r w:rsidRPr="00C52744">
        <w:rPr>
          <w:i/>
        </w:rPr>
        <w:t>IADIS Mobile Learning Conference, Trinity College Dublin</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unting, E., 1843. </w:t>
      </w:r>
      <w:r w:rsidRPr="00C52744">
        <w:rPr>
          <w:i/>
        </w:rPr>
        <w:t>The Ancient Music of Ireland: Arranged for Piano</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urges, C., Platt, J. &amp; Jana, S., 2002. Extracting noise-robust features from audio data. </w:t>
      </w:r>
      <w:r w:rsidRPr="00C52744">
        <w:rPr>
          <w:i/>
        </w:rPr>
        <w:t>Acoustics, Speech, and Signal Processing, 2002. Proceedings.(ICASSP'02). IEEE International Conference on</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ano, P. et al., 2005. A Review of Audio Fingerprinting. </w:t>
      </w:r>
      <w:r w:rsidRPr="00C52744">
        <w:rPr>
          <w:i/>
        </w:rPr>
        <w:t>The Journal of VLSI Signal Processing</w:t>
      </w:r>
      <w:r w:rsidRPr="00C52744">
        <w:t>, 41(3), 271-284.</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hafe, C. &amp; Jaffe, D., 1986. Source separation and note identification in polyphonic music. </w:t>
      </w:r>
      <w:r w:rsidRPr="00C52744">
        <w:rPr>
          <w:i/>
        </w:rPr>
        <w:t>Acoustics, Speech, and Signal Processing, IEEE International Conference on ICASSP'86.</w:t>
      </w:r>
      <w:r w:rsidRPr="00C52744">
        <w:t>, 1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Chambers, J., 2007. O' Neills Books. Available at: http://trillian.mit.edu/~jc/music/book/oneill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hávez, E. et al., 2001. Searching in metric spaces. </w:t>
      </w:r>
      <w:r w:rsidRPr="00C52744">
        <w:rPr>
          <w:i/>
        </w:rPr>
        <w:t>ACM Computing Surveys (CSUR)</w:t>
      </w:r>
      <w:r w:rsidRPr="00C52744">
        <w:t>, 33(3), 273-32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heveigne, A., 1991. A Mixed Speech F0 Estimation Algorithm. </w:t>
      </w:r>
      <w:r w:rsidRPr="00C52744">
        <w:rPr>
          <w:i/>
        </w:rPr>
        <w:t>Second European Conference on Speech Communication and Technology</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hristine Kenneally, 2008. So you think humans are unique? </w:t>
      </w:r>
      <w:r w:rsidRPr="00C52744">
        <w:rPr>
          <w:i/>
        </w:rPr>
        <w:t>New Scientist</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Cotter, E., 2006. Interview note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Doraisamy, S., Adnan, H. &amp; Norowi, N., Towards a MIR System for Malaysian Music. </w:t>
      </w:r>
      <w:r w:rsidRPr="00C52744">
        <w:rPr>
          <w:i/>
        </w:rPr>
        <w:t>7th International Conference on Music Information Retrieval, Victoria, Canada, 8 - 12 October 2006</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Downie, J., 1999. EVALUATING A SIMPLE APPROACH TO MUSIC INFORMATION RETRIEVAL: CONCEIVING MELODIC N-GRAMS AS TEX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ownie, J., 2003. Music information retrieval. </w:t>
      </w:r>
      <w:r w:rsidRPr="00C52744">
        <w:rPr>
          <w:i/>
        </w:rPr>
        <w:t>Annual Review of Information Science and Technology</w:t>
      </w:r>
      <w:r w:rsidRPr="00C52744">
        <w:t>, 37(1), 295-34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bnowski, J., Schafer, R. &amp; Rabiner, L., 1976. Real-time digital hardware pitch detector. </w:t>
      </w:r>
      <w:r w:rsidRPr="00C52744">
        <w:rPr>
          <w:i/>
        </w:rPr>
        <w:t>Acoustics, Speech, and Signal Processing [see also IEEE Transactions on Signal Processing], IEEE Transactions on</w:t>
      </w:r>
      <w:r w:rsidRPr="00C52744">
        <w:t>, 24(1), 2-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ggan, B., Cui, Z. &amp; Cunningham, P., 2006. MATT - A System for Modelling Creativity in Traditional Irish Flute Playing. In </w:t>
      </w:r>
      <w:r w:rsidRPr="00C52744">
        <w:rPr>
          <w:i/>
        </w:rPr>
        <w:t>Third ECAI Workshop on Computational Creativity</w:t>
      </w:r>
      <w:r w:rsidRPr="00C52744">
        <w:t>.  Riva Del Garda, Italy.</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ggan, B., 2007a. A Portable Tune Teaching Tool for Traditional Musicians. </w:t>
      </w:r>
      <w:r w:rsidRPr="00C52744">
        <w:rPr>
          <w:i/>
        </w:rPr>
        <w:t>DIT Annual Showcase of Learning &amp; Teaching Activitie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ggan, B., 2007b. Enabling Access to Irish Traditional Music Archives on a PDA. </w:t>
      </w:r>
      <w:r w:rsidRPr="00C52744">
        <w:rPr>
          <w:i/>
        </w:rPr>
        <w:t>Eight Annual Irish Educational Technology Users Conference, DIT Bolton St,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ggan, B., O'Shea, B. &amp; Cunningham, P., 2008. A System for Automatically Annotating Traditional Irish Music Field Recordings. </w:t>
      </w:r>
      <w:r w:rsidRPr="00C52744">
        <w:rPr>
          <w:i/>
        </w:rPr>
        <w:t>Sixth International Workshop on Content-Based Multimedia Indexing, Queen Mary University of London, UK</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xbury, C., Davies, M. &amp; Sandler, M., 2001. Separation of transient information in musical audio using multiresolution analysis techniques. </w:t>
      </w:r>
      <w:r w:rsidRPr="00C52744">
        <w:rPr>
          <w:i/>
        </w:rPr>
        <w:t>Proceedings of the COST G-6 Conference on Digital Audio Effects (DAFX-01), Limerick,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xbury, C., Sandler, M. &amp; Davies, M., 2002. A hybrid approach to musical note onset detection. </w:t>
      </w:r>
      <w:r w:rsidRPr="00C52744">
        <w:rPr>
          <w:i/>
        </w:rPr>
        <w:t>Proc. Digital Audio Effects Conf.(DAFX,02)</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Eppstein, D. et al., 1992a. Sparse dynamic programming I: linear cost functions. </w:t>
      </w:r>
      <w:r w:rsidRPr="00C52744">
        <w:rPr>
          <w:i/>
        </w:rPr>
        <w:t>Journal of the ACM (JACM)</w:t>
      </w:r>
      <w:r w:rsidRPr="00C52744">
        <w:t>, 39(3), 519-54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Eppstein, D. et al., 1992b. Sparse dynamic programming II: convex and concave cost functions. </w:t>
      </w:r>
      <w:r w:rsidRPr="00C52744">
        <w:rPr>
          <w:i/>
        </w:rPr>
        <w:t>Journal of the ACM (JACM)</w:t>
      </w:r>
      <w:r w:rsidRPr="00C52744">
        <w:t>, 39(3), 546-56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Forney Jr, G., 1973. The viterbi algorithm. </w:t>
      </w:r>
      <w:r w:rsidRPr="00C52744">
        <w:rPr>
          <w:i/>
        </w:rPr>
        <w:t>Proceedings of the IEEE</w:t>
      </w:r>
      <w:r w:rsidRPr="00C52744">
        <w:t>, 61(3), 268-27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ainza, M. &amp; Coyle, E., 2007. Automating Ornamentation Transcription. </w:t>
      </w:r>
      <w:r w:rsidRPr="00C52744">
        <w:rPr>
          <w:i/>
        </w:rPr>
        <w:t>Acoustics, Speech and Signal Processing, 2007. ICASSP 2007. IEEE International Conference on</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Gainza, M., 2006a. Automating Ornamentation Transcriptio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ainza, M., 2006b. </w:t>
      </w:r>
      <w:r w:rsidRPr="00C52744">
        <w:rPr>
          <w:i/>
        </w:rPr>
        <w:t>Music Transcription within Irish Traditional Music</w:t>
      </w:r>
      <w:r w:rsidRPr="00C52744">
        <w:t>, PhD Thesis, Dublin Institute of Technology, Faculty of Engineering.</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ainza, M., Coyle, E. &amp; Lawler, B., 2005. Onset Detection Using Comb Filters. In </w:t>
      </w:r>
      <w:r w:rsidRPr="00C52744">
        <w:rPr>
          <w:i/>
        </w:rPr>
        <w:t>IEEE Workshop on Applications of Signal Processing to Audio and Acoustics</w:t>
      </w:r>
      <w:r w:rsidRPr="00C52744">
        <w:t>.  New Paltz, NY.</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Gearoid Ó ÓhAllmhuráin, 1998. Pocket History of Irish Traditional Music.</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hias, A. et al., 1995. Query by humming: musical information retrieval in an audio database. </w:t>
      </w:r>
      <w:r w:rsidRPr="00C52744">
        <w:rPr>
          <w:i/>
        </w:rPr>
        <w:t>Proceedings of the third ACM international conference on Multimedia</w:t>
      </w:r>
      <w:r w:rsidRPr="00C52744">
        <w:t>, 231-23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rachten, M., Arcos, J. &amp; Lopez de Mantaras, R., 2005. Melody Retrieval using the Implication/Realization Model. </w:t>
      </w:r>
      <w:r w:rsidRPr="00C52744">
        <w:rPr>
          <w:i/>
        </w:rPr>
        <w:t>MIREX http://www. music-ir. org/evaluation/mirex-results/article/s/similarity/grachten. pdf</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amilton, C., 1990. </w:t>
      </w:r>
      <w:r w:rsidRPr="00C52744">
        <w:rPr>
          <w:i/>
        </w:rPr>
        <w:t>The Irish Flute Players Handbook</w:t>
      </w:r>
      <w:r w:rsidRPr="00C52744">
        <w:t>, Cork: Breac Publication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ayes, M. &amp; Cahill, D., 1997. </w:t>
      </w:r>
      <w:r w:rsidRPr="00C52744">
        <w:rPr>
          <w:i/>
        </w:rPr>
        <w:t>The Lonesome Touch (CD Recording)</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itchcock, F., 1941. The distribution of a product from several sources to numerous localities. </w:t>
      </w:r>
      <w:r w:rsidRPr="00C52744">
        <w:rPr>
          <w:i/>
        </w:rPr>
        <w:t>J. Math. Phys. Mass. Inst. Tech</w:t>
      </w:r>
      <w:r w:rsidRPr="00C52744">
        <w:t>, 20, 224-23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oos, H., 2001. GUIDO/MIRan Experimental Musical Information Retrieval System based on GUIDO Music Notation. </w:t>
      </w:r>
      <w:r w:rsidRPr="00C52744">
        <w:rPr>
          <w:i/>
        </w:rPr>
        <w:t>Symposium on Music Information Retrieval: ISMIR</w:t>
      </w:r>
      <w:r w:rsidRPr="00C52744">
        <w:t>, 41-5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oward, J., 1997. Plaine and Easie Code: a code for music bibliography. </w:t>
      </w:r>
      <w:r w:rsidRPr="00C52744">
        <w:rPr>
          <w:i/>
        </w:rPr>
        <w:t>Beyond MIDI: the handbook of musical codes table of contents</w:t>
      </w:r>
      <w:r w:rsidRPr="00C52744">
        <w:t>, 362-37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umdrum, 2008. </w:t>
      </w:r>
      <w:r w:rsidRPr="00C52744">
        <w:rPr>
          <w:i/>
        </w:rPr>
        <w:t>The Humdrum Toolkit: Software for Music Research</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Jensen, K., Xu, J. &amp; Zachariasen, M., Rhythm-based segmentation of popular chinese music. </w:t>
      </w:r>
      <w:r w:rsidRPr="00C52744">
        <w:rPr>
          <w:i/>
        </w:rPr>
        <w:t>Proceedings of 6th International Conference on Music Information Retrieval (ISMIR05)</w:t>
      </w:r>
      <w:r w:rsidRPr="00C52744">
        <w:t>, 374-38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Joyce, W., 1909. </w:t>
      </w:r>
      <w:r w:rsidRPr="00C52744">
        <w:rPr>
          <w:i/>
        </w:rPr>
        <w:t>Old Irish Folk Music and Song</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assler, M., 1966. Toward musical information retrieval. </w:t>
      </w:r>
      <w:r w:rsidRPr="00C52744">
        <w:rPr>
          <w:i/>
        </w:rPr>
        <w:t>Perspectives of New Music</w:t>
      </w:r>
      <w:r w:rsidRPr="00C52744">
        <w:t>, 4(2), 59-6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eegan, N., 1992. </w:t>
      </w:r>
      <w:r w:rsidRPr="00C52744">
        <w:rPr>
          <w:i/>
        </w:rPr>
        <w:t>The Words of Traditional Flute Style</w:t>
      </w:r>
      <w:r w:rsidRPr="00C52744">
        <w:t>, MPhil Thesis, University College Cork, Music Departmen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lapuri, A., 1998. Automatic Transcription of Music. </w:t>
      </w:r>
      <w:r w:rsidRPr="00C52744">
        <w:rPr>
          <w:i/>
        </w:rPr>
        <w:t>MSc Thesis, Tampere University of Technology</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Klapuri, A., 1999. Sound onset detection by applying psychoacoustic knowledge. </w:t>
      </w:r>
      <w:r w:rsidRPr="00C52744">
        <w:rPr>
          <w:i/>
        </w:rPr>
        <w:t>Acoustics, Speech, and Signal Processing, 1999. ICASSP'99. Proceedings., 1999 IEEE International Conference on</w:t>
      </w:r>
      <w:r w:rsidRPr="00C52744">
        <w:t>, 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lapuri, A., 2003. Multiple fundamental frequency estimation based on harmonicity and spectral smoothness. </w:t>
      </w:r>
      <w:r w:rsidRPr="00C52744">
        <w:rPr>
          <w:i/>
        </w:rPr>
        <w:t>Speech and Audio Processing, IEEE Transactions on</w:t>
      </w:r>
      <w:r w:rsidRPr="00C52744">
        <w:t>, 11(6), 804-81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ohonen, T., 2001. </w:t>
      </w:r>
      <w:r w:rsidRPr="00C52744">
        <w:rPr>
          <w:i/>
        </w:rPr>
        <w:t>Self-Organizing Maps</w:t>
      </w:r>
      <w:r w:rsidRPr="00C52744">
        <w:t>, Springer Verlag.</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ornstadt, A., 1998. Themefinder: A web-based melodic search tool. </w:t>
      </w:r>
      <w:r w:rsidRPr="00C52744">
        <w:rPr>
          <w:i/>
        </w:rPr>
        <w:t>Computing in Musicology</w:t>
      </w:r>
      <w:r w:rsidRPr="00C52744">
        <w:t>, 11, 231-23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rassen, M., 1975. </w:t>
      </w:r>
      <w:r w:rsidRPr="00C52744">
        <w:rPr>
          <w:i/>
        </w:rPr>
        <w:t>O' Neil's Music of Ireland</w:t>
      </w:r>
      <w:r w:rsidRPr="00C52744">
        <w:t>, Walton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unieda, N., Shimamura, T. &amp; Suzuki, J., 1996. Robust method of measurement of fundamental frequency by ACLOS: autocorrelation of log spectrum. </w:t>
      </w:r>
      <w:r w:rsidRPr="00C52744">
        <w:rPr>
          <w:i/>
        </w:rPr>
        <w:t>Acoustics, Speech, and Signal Processing, 1996. ICASSP-96. Conference Proceedings., 1996 IEEE International Conference on</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arson, G., 2003. </w:t>
      </w:r>
      <w:r w:rsidRPr="00C52744">
        <w:rPr>
          <w:i/>
        </w:rPr>
        <w:t>The Essential Guide to Irish Flute and Tin Whistle</w:t>
      </w:r>
      <w:r w:rsidRPr="00C52744">
        <w:t>, Mel Bay Publications, Inc.</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emstrom, K. et al., 2003. The C-BRAHMS Project. </w:t>
      </w:r>
      <w:r w:rsidRPr="00C52744">
        <w:rPr>
          <w:i/>
        </w:rPr>
        <w:t>Proceedings of the 4th Internationoal Conference on Music Information Retrieval (ISMIR 2003)</w:t>
      </w:r>
      <w:r w:rsidRPr="00C52744">
        <w:t>, 237-23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emstrom, K. &amp; Perttu, S., 2000. SEMEX-An Efficient Music Retrieval Prototype. </w:t>
      </w:r>
      <w:r w:rsidRPr="00C52744">
        <w:rPr>
          <w:i/>
        </w:rPr>
        <w:t>First International Symposium on Music Information Retrieval (ISMIR)</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emstrom, K. &amp; Ukkonen, E., 2000. Including interval encoding into edit distance based music comparison and retrieval. </w:t>
      </w:r>
      <w:r w:rsidRPr="00C52744">
        <w:rPr>
          <w:i/>
        </w:rPr>
        <w:t>Proceedings of the AISB2000 Symposium on Creative &amp; Cultural Aspects and Applications of AI &amp; Cognitive Science, Birmingham</w:t>
      </w:r>
      <w:r w:rsidRPr="00C52744">
        <w:t>, 53-6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evenshtein, V., 1966. Binary Codes Capable of Correcting Deletions, Insertions and Reversals. </w:t>
      </w:r>
      <w:r w:rsidRPr="00C52744">
        <w:rPr>
          <w:i/>
        </w:rPr>
        <w:t>Soviet Physics Doklady</w:t>
      </w:r>
      <w:r w:rsidRPr="00C52744">
        <w:t>, 10, 70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u, L., You, H. &amp; Zhang, H., 2001. A new approach to query by humming in music retrieval. </w:t>
      </w:r>
      <w:r w:rsidRPr="00C52744">
        <w:rPr>
          <w:i/>
        </w:rPr>
        <w:t>Proceedings of the IEEE International Conference on Multimedia and Expo</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addage, N. et al., 2004. Content-based music structure analysis with applications to music semantics understanding. </w:t>
      </w:r>
      <w:r w:rsidRPr="00C52744">
        <w:rPr>
          <w:i/>
        </w:rPr>
        <w:t>Proceedings of the 12th annual ACM international conference on Multimedia</w:t>
      </w:r>
      <w:r w:rsidRPr="00C52744">
        <w:t>, 112-119.</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akinen, V., Navarro, G. &amp; Ukkonen, E., 2003. Algorithms for transposition invariant string matching. </w:t>
      </w:r>
      <w:r w:rsidRPr="00C52744">
        <w:rPr>
          <w:i/>
        </w:rPr>
        <w:t>Proc. STACS</w:t>
      </w:r>
      <w:r w:rsidRPr="00C52744">
        <w:t>, 191-20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Mansfield, S., 2007. How to Interpret ABC Notation. Available at: http://www.lesession.co.uk/abc/abc_notation.htm.</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Markus Schedl, 2008. Automatically Extracting, Analyzing, and Visualizing Information on Music Artists from the World Wide Web.</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asri, P., 1996. Computer Modeling of Sound for Transformation and Synthesis of Musical Signals. </w:t>
      </w:r>
      <w:r w:rsidRPr="00C52744">
        <w:rPr>
          <w:i/>
        </w:rPr>
        <w:t>Unpublished doctoral dissertation, University of Bristol, UK</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cCullough, L., 1987. </w:t>
      </w:r>
      <w:r w:rsidRPr="00C52744">
        <w:rPr>
          <w:i/>
        </w:rPr>
        <w:t>The Complete Irish Tinwhistle Tutor</w:t>
      </w:r>
      <w:r w:rsidRPr="00C52744">
        <w:t>, Music Sales Corp.</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cNab, R. et al., 1997. The New Zealand Digital Library MELody inDEX. </w:t>
      </w:r>
      <w:r w:rsidRPr="00C52744">
        <w:rPr>
          <w:i/>
        </w:rPr>
        <w:t>D-Lib Magazine</w:t>
      </w:r>
      <w:r w:rsidRPr="00C52744">
        <w:t>, 3(5), 4-1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cNab, R. et al., 1996. Towards the digital music library: tune retrieval from acoustic input. </w:t>
      </w:r>
      <w:r w:rsidRPr="00C52744">
        <w:rPr>
          <w:i/>
        </w:rPr>
        <w:t>Proceedings of the first ACM international conference on Digital libraries</w:t>
      </w:r>
      <w:r w:rsidRPr="00C52744">
        <w:t>, 11-1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cPherson, J. &amp; Bainbridge, D., 2001. Usage of the MELDEX Digital Music Library. </w:t>
      </w:r>
      <w:r w:rsidRPr="00C52744">
        <w:rPr>
          <w:i/>
        </w:rPr>
        <w:t>Proceedings of the Second Annual International Symposium on Music Information Retrieval (Bloomington, IN, USA</w:t>
      </w:r>
      <w:r w:rsidRPr="00C52744">
        <w:t>, 15-1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ihgak, M. &amp; Venkatesan, R., 2001. A Perceptual Audio Hashing Algorithm: ATool for Robust Audio Identification and Information Hiding. </w:t>
      </w:r>
      <w:r w:rsidRPr="00C52744">
        <w:rPr>
          <w:i/>
        </w:rPr>
        <w:t>Information Hiding: 4th International Workshop, IH 2001, Pittsburgh, PA, USA, April 25-27, 2001: Proceeding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iwa, T., Tadokoro, Y. &amp; Saito, T., 2000. The Problems of Transcription using Comb Filters for Musical Instrument Sounds and Their Solutions. </w:t>
      </w:r>
      <w:r w:rsidRPr="00C52744">
        <w:rPr>
          <w:i/>
        </w:rPr>
        <w:t>IEIC Technical Report (Institute of Electronics, Information and Communication Engineers)</w:t>
      </w:r>
      <w:r w:rsidRPr="00C52744">
        <w:t>, 100(328), 25-3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ongeau, M. &amp; Sankoff, D., 1990. Comparison of musical sequences. </w:t>
      </w:r>
      <w:r w:rsidRPr="00C52744">
        <w:rPr>
          <w:i/>
        </w:rPr>
        <w:t>Computers and the Humanities</w:t>
      </w:r>
      <w:r w:rsidRPr="00C52744">
        <w:t>, 24(3), 161-17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Moorer, J., 1975. On the segmentation and analysis of continuous musical sound by digital computer.</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MusicBrainz, 2008. Welcome to MusicBrainz! - MusicBrainz. Available at: http://musicbrainz.org/ [Accessed August 10,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Nan Zheng &amp; Bryan Duggan, 2007. A Combinational Creativity Approach to Composing Traditional Irish Reels. </w:t>
      </w:r>
      <w:r w:rsidRPr="00C52744">
        <w:rPr>
          <w:i/>
        </w:rPr>
        <w:t>18th Irish Conference on Artificial Intelligence and Cognitive Science, Dublin Institute of Technology,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Narmour, E., 1992. </w:t>
      </w:r>
      <w:r w:rsidRPr="00C52744">
        <w:rPr>
          <w:i/>
        </w:rPr>
        <w:t>The Analysis and Cognition of Melodic Complexity: The Implication-Realization Model</w:t>
      </w:r>
      <w:r w:rsidRPr="00C52744">
        <w:t>, University Of Chicago Pres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Navarro, G. &amp; Raffinot, M., 2002. </w:t>
      </w:r>
      <w:r w:rsidRPr="00C52744">
        <w:rPr>
          <w:i/>
        </w:rPr>
        <w:t>Flexible Pattern Matching in Strings: Practical On-Line Search Algorithms for Texts and Biological Sequences</w:t>
      </w:r>
      <w:r w:rsidRPr="00C52744">
        <w:t>, Cambridge University Pres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Nesbit, A., Hollenberg, L. &amp; Senyard, A., Towards Automatic Transcription of Australian Aboriginal Music. </w:t>
      </w:r>
      <w:r w:rsidRPr="00C52744">
        <w:rPr>
          <w:i/>
        </w:rPr>
        <w:t>5th International Conference on Musical Information Retrieval, Barcelona, Spain October 10-14, 2004</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Norbeck, H., 2007. ABC Tunes. Available at: http://www.norbeck.nu/abc/index.html,</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O'Neill, F., 1907. </w:t>
      </w:r>
      <w:r w:rsidRPr="00C52744">
        <w:rPr>
          <w:i/>
        </w:rPr>
        <w:t>The Dance Music of Ireland – 1001 Gems</w:t>
      </w:r>
      <w:r w:rsidRPr="00C52744">
        <w:t>, Chicago, USA.</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O'Neill, F., 1903. </w:t>
      </w:r>
      <w:r w:rsidRPr="00C52744">
        <w:rPr>
          <w:i/>
        </w:rPr>
        <w:t>The Music of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Papaodysseus, C. et al., 2001. A new approach to the automatic recognition of musical recordings. </w:t>
      </w:r>
      <w:r w:rsidRPr="00C52744">
        <w:rPr>
          <w:i/>
        </w:rPr>
        <w:t>J. Audio Eng. Soc</w:t>
      </w:r>
      <w:r w:rsidRPr="00C52744">
        <w:t>, 49(1/2), 23-3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Parsons, D., 1975. </w:t>
      </w:r>
      <w:r w:rsidRPr="00C52744">
        <w:rPr>
          <w:i/>
        </w:rPr>
        <w:t>The directory of tunes and musical themes</w:t>
      </w:r>
      <w:r w:rsidRPr="00C52744">
        <w:t>, New York: Spencer Brow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Petrie, G., 1855. </w:t>
      </w:r>
      <w:r w:rsidRPr="00C52744">
        <w:rPr>
          <w:i/>
        </w:rPr>
        <w:t>The Petrie Collection of the Ancient Music of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Prechelt, L. &amp; Typke, R., 2001. An interface for melody input. </w:t>
      </w:r>
      <w:r w:rsidRPr="00C52744">
        <w:rPr>
          <w:i/>
        </w:rPr>
        <w:t>ACM Transactions on Computer-Human Interaction (TOCHI)</w:t>
      </w:r>
      <w:r w:rsidRPr="00C52744">
        <w:t>, 8(2), 133-149.</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abiner, L. et al., 1976. A comparative performance study of several pitch detection algorithms. </w:t>
      </w:r>
      <w:r w:rsidRPr="00C52744">
        <w:rPr>
          <w:i/>
        </w:rPr>
        <w:t>Acoustics, Speech, and Signal Processing [see also IEEE Transactions on Signal Processing], IEEE Transactions on</w:t>
      </w:r>
      <w:r w:rsidRPr="00C52744">
        <w:t>, 24(5), 399-41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abiner, L., 1989. A tutorial on hidden Markov models and selected applications inspeech recognition. </w:t>
      </w:r>
      <w:r w:rsidRPr="00C52744">
        <w:rPr>
          <w:i/>
        </w:rPr>
        <w:t>Proceedings of the IEEE</w:t>
      </w:r>
      <w:r w:rsidRPr="00C52744">
        <w:t>, 77(2), 257-28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Relatable, 2008. Relatable | Tech. Available at: http://www.relatable.com/tech/trm.html [Accessed August 10,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ho, S. &amp; Hwang, E., 2004. FMF (Fast Melody Finder): AWeb-Based Music Retrieval System. </w:t>
      </w:r>
      <w:r w:rsidRPr="00C52744">
        <w:rPr>
          <w:i/>
        </w:rPr>
        <w:t>Computer Music Modeling and Retrieval: International Symposium, CMMR 2003, Montpellier, France, May 26-27, 2003: Revised Paper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ubner, Y., Tomasi, C. &amp; Guibas, L., 2000. The Earth Mover's Distance as a Metric for Image Retrieval. </w:t>
      </w:r>
      <w:r w:rsidRPr="00C52744">
        <w:rPr>
          <w:i/>
        </w:rPr>
        <w:t>International Journal of Computer Vision</w:t>
      </w:r>
      <w:r w:rsidRPr="00C52744">
        <w:t>, 40(2), 99-12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yynanen, M. &amp; Klapuri, A., 2008. Query by humming of midi and audio using locality sensitive hashing. </w:t>
      </w:r>
      <w:r w:rsidRPr="00C52744">
        <w:rPr>
          <w:i/>
        </w:rPr>
        <w:t>Acoustics, Speech and Signal Processing, 2008. ICASSP 2008. IEEE International Conference on</w:t>
      </w:r>
      <w:r w:rsidRPr="00C52744">
        <w:t>, 2249-225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yynanen, M. &amp; Klapuri, A., 2006. Transcription of the Singing Melody in Polyphonic Music. </w:t>
      </w:r>
      <w:r w:rsidRPr="00C52744">
        <w:rPr>
          <w:i/>
        </w:rPr>
        <w:t>ISMIR 2006</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Scheirer, E., 1998. Tempo and beat analysis of acoustic musical signals. </w:t>
      </w:r>
      <w:r w:rsidRPr="00C52744">
        <w:rPr>
          <w:i/>
        </w:rPr>
        <w:t>The Journal of the Acoustical Society of America</w:t>
      </w:r>
      <w:r w:rsidRPr="00C52744">
        <w:t>, 103, 58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chlichte, J., 1990. Der automatische Vergleich von 83 243 Musikincipits aus der RISM-Datenbank: Ergebnisse-Nutzen-Perspektiven. </w:t>
      </w:r>
      <w:r w:rsidRPr="00C52744">
        <w:rPr>
          <w:i/>
        </w:rPr>
        <w:t>Fontes artis musicae</w:t>
      </w:r>
      <w:r w:rsidRPr="00C52744">
        <w:t>, 37, 35-4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ettel, Z. &amp; Lippe, C., 1994. Real-time musical applications using the FFT-based resynthesis. </w:t>
      </w:r>
      <w:r w:rsidRPr="00C52744">
        <w:rPr>
          <w:i/>
        </w:rPr>
        <w:t>Proc International Computer Music Conference, Aarhu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Shazam, 2008. Shazam - The amazing music discovery engine. Join our Community. Available at: http://www.shazam.com/music/portal [Accessed August 10,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mith, S., 1997. </w:t>
      </w:r>
      <w:r w:rsidRPr="00C52744">
        <w:rPr>
          <w:i/>
        </w:rPr>
        <w:t>The scientist and engineer's guide to digital signal processing</w:t>
      </w:r>
      <w:r w:rsidRPr="00C52744">
        <w:t>, California Technical Publishing San Diego, CA, USA.</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tephen W Smith, 1997. </w:t>
      </w:r>
      <w:r w:rsidRPr="00C52744">
        <w:rPr>
          <w:i/>
        </w:rPr>
        <w:t>The Scientist and Engineer's Guide to Digital Signal Processing</w:t>
      </w:r>
      <w:r w:rsidRPr="00C52744">
        <w:t xml:space="preserve"> 1st ed., California Technical Pub.</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Storey, B., 2002. Computing Fourier Series and Power Spectrum with MATLAB.</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ubramanya, S. et al., 1997. Transform-Based Indexing of Audio Data for Multimedia Databases. </w:t>
      </w:r>
      <w:r w:rsidRPr="00C52744">
        <w:rPr>
          <w:i/>
        </w:rPr>
        <w:t>IEEE Intl Conference on Multimedia System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adokoro, Y., Morita, T. &amp; Yamaguchi, M., 2003. Pitch detection of musical sounds noticing minimum output of parallel connected comb filters. </w:t>
      </w:r>
      <w:r w:rsidRPr="00C52744">
        <w:rPr>
          <w:i/>
        </w:rPr>
        <w:t>TENCON 2003. Conference on Convergent Technologies for Asia-Pacific Region</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ansey, S., 2006. </w:t>
      </w:r>
      <w:r w:rsidRPr="00C52744">
        <w:rPr>
          <w:i/>
        </w:rPr>
        <w:t>Interview Notes</w:t>
      </w:r>
      <w:r w:rsidRPr="00C52744">
        <w:t>, The Cobblestone Pub, Dubli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ansey, S., 1999. </w:t>
      </w:r>
      <w:r w:rsidRPr="00C52744">
        <w:rPr>
          <w:i/>
        </w:rPr>
        <w:t>The Bardic Apostles of Innisfree</w:t>
      </w:r>
      <w:r w:rsidRPr="00C52744">
        <w:t>, Tanbar Publication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emperley, D., 2004. </w:t>
      </w:r>
      <w:r w:rsidRPr="00C52744">
        <w:rPr>
          <w:i/>
        </w:rPr>
        <w:t>The Cognition Of Basic Musical Structures</w:t>
      </w:r>
      <w:r w:rsidRPr="00C52744">
        <w:t>, MIT Pres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thesession.org, 2007. The session.org Forums. Available at: http://www.thesession.org.</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ony Kearns &amp; Barry Taylor, </w:t>
      </w:r>
      <w:r w:rsidRPr="00C52744">
        <w:rPr>
          <w:i/>
        </w:rPr>
        <w:t>A Touchstone for the Tradition - The Willie Clancy Summer School</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ypke, R., 2007. Music Retrieval Based on Melodic Similarity. </w:t>
      </w:r>
      <w:r w:rsidRPr="00C52744">
        <w:rPr>
          <w:i/>
        </w:rPr>
        <w:t xml:space="preserve">Doctoral thesis, Utrecht University </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ypke, R. et al., 2003. Using transportation distances for measuring melodic similarity. </w:t>
      </w:r>
      <w:r w:rsidRPr="00C52744">
        <w:rPr>
          <w:i/>
        </w:rPr>
        <w:t>Proceedings of the 4th International Conference on Music Information Retrieval (ISMIR 2003)</w:t>
      </w:r>
      <w:r w:rsidRPr="00C52744">
        <w:t>, 107-114.</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Typke, R., Veltkamp, R. &amp; Wiering, F., 2004. Searching notated polyphonic music using transportation distances. </w:t>
      </w:r>
      <w:r w:rsidRPr="00C52744">
        <w:rPr>
          <w:i/>
        </w:rPr>
        <w:t>Proceedings of the 12th annual ACM international conference on Multimedia</w:t>
      </w:r>
      <w:r w:rsidRPr="00C52744">
        <w:t>, 128-13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ypke, R., Wiering, F. &amp; Veltkamp, R., 2005. A Survey of Music Information Retrieval Systems. </w:t>
      </w:r>
      <w:r w:rsidRPr="00C52744">
        <w:rPr>
          <w:i/>
        </w:rPr>
        <w:t>Proceedings of the International Conference on Music Information Retrieval</w:t>
      </w:r>
      <w:r w:rsidRPr="00C52744">
        <w:t>, 153-16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Ukkonen, E., Lemström, K. &amp; Mäkinen, V., 2003. Geometric Algorithms for Transposition Invariant Content-Based Music Retrieval. </w:t>
      </w:r>
      <w:r w:rsidRPr="00C52744">
        <w:rPr>
          <w:i/>
        </w:rPr>
        <w:t>ISMIR 2003</w:t>
      </w:r>
      <w:r w:rsidRPr="00C52744">
        <w:t>, 2, 3.</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Vallely, F., 1999. </w:t>
      </w:r>
      <w:r w:rsidRPr="00C52744">
        <w:rPr>
          <w:i/>
        </w:rPr>
        <w:t>The Companion to Irish Traditional Music</w:t>
      </w:r>
      <w:r w:rsidRPr="00C52744">
        <w:t>, New York University Pres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Vallely, F., </w:t>
      </w:r>
      <w:r w:rsidRPr="00C52744">
        <w:rPr>
          <w:i/>
        </w:rPr>
        <w:t>Timbre: The Wooden Flute Tutor</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Viterbi, A., 1967. Error bounds for convolutional codes and an asymptotically optimum decoding algorithm. </w:t>
      </w:r>
      <w:r w:rsidRPr="00C52744">
        <w:rPr>
          <w:i/>
        </w:rPr>
        <w:t>Information Theory, IEEE Transactions on</w:t>
      </w:r>
      <w:r w:rsidRPr="00C52744">
        <w:t>, 13(2), 260-269.</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Wallis, G. &amp; Wilson, S., 2001. </w:t>
      </w:r>
      <w:r w:rsidRPr="00C52744">
        <w:rPr>
          <w:i/>
        </w:rPr>
        <w:t>The Rough Guide to Irish Music</w:t>
      </w:r>
      <w:r w:rsidRPr="00C52744">
        <w:t>, London: Rough Guide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Walshaw, C., 2007. The ABC home page. Available at: http://www.walshaw.plus.com/abc/.</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Widmer, G. et al., 2005. From Sound to `Sense' via Feature Extraction and Machine Learning: Deriving High-Level Descriptors for Characterising Music. </w:t>
      </w:r>
      <w:r w:rsidRPr="00C52744">
        <w:rPr>
          <w:i/>
        </w:rPr>
        <w:t>Sound to Sense:Sense to Sound: A State-of-the-Art</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Wiggins, G., Lemstrom, K. &amp; Meredith, D., 2002. SIA (M) ESE: An algorithm for transposition invariant, polyphonic content-based music retrieval. </w:t>
      </w:r>
      <w:r w:rsidRPr="00C52744">
        <w:rPr>
          <w:i/>
        </w:rPr>
        <w:t>Proceedings of the 3rd International Conference on Music Information Retrieval (ISMIR 2002)</w:t>
      </w:r>
      <w:r w:rsidRPr="00C52744">
        <w:t>, 283-284.</w:t>
      </w:r>
    </w:p>
    <w:p w:rsidR="00C52744" w:rsidRPr="00C52744" w:rsidRDefault="00C52744" w:rsidP="00C52744">
      <w:pPr>
        <w:spacing w:line="240" w:lineRule="auto"/>
        <w:ind w:left="720" w:hanging="720"/>
        <w:jc w:val="left"/>
      </w:pPr>
    </w:p>
    <w:p w:rsidR="00740488" w:rsidRDefault="00C52744" w:rsidP="00C52744">
      <w:pPr>
        <w:spacing w:line="240" w:lineRule="auto"/>
        <w:ind w:left="720" w:hanging="720"/>
        <w:jc w:val="left"/>
      </w:pPr>
      <w:r w:rsidRPr="00C52744">
        <w:t xml:space="preserve">Wise, J., Caprio, J. &amp; Parks, T., 1976. Maximum likelihood pitch estimation. </w:t>
      </w:r>
      <w:r w:rsidRPr="00C52744">
        <w:rPr>
          <w:i/>
        </w:rPr>
        <w:t>Acoustics, Speech, and Signal Processing [see also IEEE Transactions on Signal Processing], IEEE Transactions on</w:t>
      </w:r>
      <w:r w:rsidRPr="00C52744">
        <w:t>, 24(5), 418-423.</w:t>
      </w:r>
      <w:r w:rsidR="002344A0"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69" w:anchor="cle66b" w:history="1">
        <w:r w:rsidRPr="00DD2E78">
          <w:rPr>
            <w:rStyle w:val="Hyperlink"/>
            <w:sz w:val="20"/>
            <w:lang w:eastAsia="en-IE"/>
          </w:rPr>
          <w:t>Cleverdon, Mills &amp; Keen, 1966</w:t>
        </w:r>
      </w:hyperlink>
      <w:r w:rsidRPr="00DD2E78">
        <w:rPr>
          <w:sz w:val="20"/>
          <w:lang w:eastAsia="en-IE"/>
        </w:rPr>
        <w:t xml:space="preserve">; </w:t>
      </w:r>
      <w:hyperlink r:id="rId70"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71" w:anchor="swa86" w:history="1">
        <w:r w:rsidRPr="00DD2E78">
          <w:rPr>
            <w:rStyle w:val="Hyperlink"/>
            <w:sz w:val="20"/>
            <w:lang w:eastAsia="en-IE"/>
          </w:rPr>
          <w:t>Swanson, 1986</w:t>
        </w:r>
      </w:hyperlink>
      <w:r w:rsidRPr="00DD2E78">
        <w:rPr>
          <w:sz w:val="20"/>
          <w:lang w:eastAsia="en-IE"/>
        </w:rPr>
        <w:t xml:space="preserve">; </w:t>
      </w:r>
      <w:hyperlink r:id="rId72"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73"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7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B510B" w:rsidRDefault="003B510B">
      <w:r>
        <w:separator/>
      </w:r>
    </w:p>
  </w:endnote>
  <w:endnote w:type="continuationSeparator" w:id="1">
    <w:p w:rsidR="003B510B" w:rsidRDefault="003B510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5A7" w:rsidRDefault="00A125A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125A7" w:rsidRDefault="00A125A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5A7" w:rsidRDefault="00A125A7">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8038AD">
      <w:rPr>
        <w:rStyle w:val="PageNumber"/>
        <w:noProof/>
      </w:rPr>
      <w:t>80</w:t>
    </w:r>
    <w:r>
      <w:rPr>
        <w:rStyle w:val="PageNumber"/>
      </w:rPr>
      <w:fldChar w:fldCharType="end"/>
    </w:r>
    <w:bookmarkStart w:id="1" w:name="_Toc14765100"/>
    <w:bookmarkEnd w:id="1"/>
  </w:p>
  <w:p w:rsidR="00A125A7" w:rsidRDefault="00A125A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B510B" w:rsidRDefault="003B510B">
      <w:r>
        <w:separator/>
      </w:r>
    </w:p>
  </w:footnote>
  <w:footnote w:type="continuationSeparator" w:id="1">
    <w:p w:rsidR="003B510B" w:rsidRDefault="003B510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5A7" w:rsidRDefault="00A125A7">
    <w:pPr>
      <w:spacing w:line="240" w:lineRule="auto"/>
      <w:jc w:val="right"/>
      <w:rPr>
        <w:i/>
        <w:sz w:val="20"/>
      </w:rPr>
    </w:pPr>
  </w:p>
  <w:p w:rsidR="00A125A7" w:rsidRDefault="00A125A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5A7" w:rsidRDefault="00A125A7">
    <w:pPr>
      <w:spacing w:line="240" w:lineRule="auto"/>
      <w:jc w:val="right"/>
      <w:rPr>
        <w:i/>
        <w:sz w:val="20"/>
      </w:rPr>
    </w:pPr>
  </w:p>
  <w:p w:rsidR="00A125A7" w:rsidRDefault="00A125A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5A7" w:rsidRDefault="00A125A7">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5A7" w:rsidRDefault="00A125A7">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5A7" w:rsidRPr="001B5F0D" w:rsidRDefault="00A125A7"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5A7" w:rsidRDefault="00A125A7"/>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5A7" w:rsidRDefault="00A125A7">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5A7" w:rsidRDefault="00A125A7">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5A7" w:rsidRDefault="00A125A7">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2">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8">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7"/>
  </w:num>
  <w:num w:numId="2">
    <w:abstractNumId w:val="5"/>
  </w:num>
  <w:num w:numId="3">
    <w:abstractNumId w:val="22"/>
  </w:num>
  <w:num w:numId="4">
    <w:abstractNumId w:val="12"/>
  </w:num>
  <w:num w:numId="5">
    <w:abstractNumId w:val="13"/>
  </w:num>
  <w:num w:numId="6">
    <w:abstractNumId w:val="23"/>
  </w:num>
  <w:num w:numId="7">
    <w:abstractNumId w:val="10"/>
  </w:num>
  <w:num w:numId="8">
    <w:abstractNumId w:val="15"/>
  </w:num>
  <w:num w:numId="9">
    <w:abstractNumId w:val="21"/>
  </w:num>
  <w:num w:numId="10">
    <w:abstractNumId w:val="20"/>
  </w:num>
  <w:num w:numId="11">
    <w:abstractNumId w:val="9"/>
  </w:num>
  <w:num w:numId="12">
    <w:abstractNumId w:val="19"/>
  </w:num>
  <w:num w:numId="13">
    <w:abstractNumId w:val="3"/>
  </w:num>
  <w:num w:numId="14">
    <w:abstractNumId w:val="0"/>
  </w:num>
  <w:num w:numId="15">
    <w:abstractNumId w:val="14"/>
  </w:num>
  <w:num w:numId="16">
    <w:abstractNumId w:val="7"/>
  </w:num>
  <w:num w:numId="17">
    <w:abstractNumId w:val="4"/>
  </w:num>
  <w:num w:numId="18">
    <w:abstractNumId w:val="1"/>
  </w:num>
  <w:num w:numId="19">
    <w:abstractNumId w:val="18"/>
  </w:num>
  <w:num w:numId="20">
    <w:abstractNumId w:val="2"/>
  </w:num>
  <w:num w:numId="21">
    <w:abstractNumId w:val="8"/>
  </w:num>
  <w:num w:numId="22">
    <w:abstractNumId w:val="11"/>
  </w:num>
  <w:num w:numId="23">
    <w:abstractNumId w:val="16"/>
  </w:num>
  <w:num w:numId="24">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9B4"/>
    <w:rsid w:val="000077B9"/>
    <w:rsid w:val="00012EE3"/>
    <w:rsid w:val="000146C9"/>
    <w:rsid w:val="000154A0"/>
    <w:rsid w:val="00016325"/>
    <w:rsid w:val="00020688"/>
    <w:rsid w:val="00020CE5"/>
    <w:rsid w:val="0002218C"/>
    <w:rsid w:val="000232FB"/>
    <w:rsid w:val="00023661"/>
    <w:rsid w:val="00023BFF"/>
    <w:rsid w:val="000334BC"/>
    <w:rsid w:val="000338D3"/>
    <w:rsid w:val="00036297"/>
    <w:rsid w:val="0004553F"/>
    <w:rsid w:val="00047A50"/>
    <w:rsid w:val="00051832"/>
    <w:rsid w:val="00052AC2"/>
    <w:rsid w:val="0005580F"/>
    <w:rsid w:val="00055C0D"/>
    <w:rsid w:val="000618B0"/>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7394"/>
    <w:rsid w:val="00105988"/>
    <w:rsid w:val="0011068E"/>
    <w:rsid w:val="0011143F"/>
    <w:rsid w:val="00113C0C"/>
    <w:rsid w:val="00113C42"/>
    <w:rsid w:val="001141B5"/>
    <w:rsid w:val="00121107"/>
    <w:rsid w:val="0012164E"/>
    <w:rsid w:val="00122CD0"/>
    <w:rsid w:val="001427E4"/>
    <w:rsid w:val="00144AEB"/>
    <w:rsid w:val="001515B3"/>
    <w:rsid w:val="00152C3E"/>
    <w:rsid w:val="00155C15"/>
    <w:rsid w:val="001646DD"/>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F4C"/>
    <w:rsid w:val="001F6922"/>
    <w:rsid w:val="00202B3A"/>
    <w:rsid w:val="00204A70"/>
    <w:rsid w:val="002052C9"/>
    <w:rsid w:val="00207B9F"/>
    <w:rsid w:val="00213ED4"/>
    <w:rsid w:val="00222F0E"/>
    <w:rsid w:val="00223EA4"/>
    <w:rsid w:val="00225E03"/>
    <w:rsid w:val="00227198"/>
    <w:rsid w:val="002309C7"/>
    <w:rsid w:val="00234474"/>
    <w:rsid w:val="002344A0"/>
    <w:rsid w:val="002363C2"/>
    <w:rsid w:val="00237EB6"/>
    <w:rsid w:val="0024612C"/>
    <w:rsid w:val="002475FE"/>
    <w:rsid w:val="0026220F"/>
    <w:rsid w:val="002634C5"/>
    <w:rsid w:val="002711AD"/>
    <w:rsid w:val="00276DD8"/>
    <w:rsid w:val="00280363"/>
    <w:rsid w:val="002810E8"/>
    <w:rsid w:val="00281652"/>
    <w:rsid w:val="00283EFA"/>
    <w:rsid w:val="00286BEC"/>
    <w:rsid w:val="00292197"/>
    <w:rsid w:val="00293FE8"/>
    <w:rsid w:val="002970C8"/>
    <w:rsid w:val="002A0C1C"/>
    <w:rsid w:val="002A231D"/>
    <w:rsid w:val="002A303B"/>
    <w:rsid w:val="002A47A2"/>
    <w:rsid w:val="002B0607"/>
    <w:rsid w:val="002B5A22"/>
    <w:rsid w:val="002B736B"/>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5A93"/>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36D6"/>
    <w:rsid w:val="003B510B"/>
    <w:rsid w:val="003B5319"/>
    <w:rsid w:val="003B66AA"/>
    <w:rsid w:val="003B73D4"/>
    <w:rsid w:val="003C07E8"/>
    <w:rsid w:val="003C6390"/>
    <w:rsid w:val="003D0C8D"/>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333"/>
    <w:rsid w:val="004263A4"/>
    <w:rsid w:val="00427DE0"/>
    <w:rsid w:val="00431B59"/>
    <w:rsid w:val="0043547C"/>
    <w:rsid w:val="00435ACA"/>
    <w:rsid w:val="004362FE"/>
    <w:rsid w:val="004363E2"/>
    <w:rsid w:val="004418A7"/>
    <w:rsid w:val="00446EBB"/>
    <w:rsid w:val="00451174"/>
    <w:rsid w:val="004600D7"/>
    <w:rsid w:val="00460D2C"/>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2F0A"/>
    <w:rsid w:val="004D4B0E"/>
    <w:rsid w:val="004D74E3"/>
    <w:rsid w:val="004E0D33"/>
    <w:rsid w:val="004E363B"/>
    <w:rsid w:val="004E716B"/>
    <w:rsid w:val="004F06E5"/>
    <w:rsid w:val="004F1F68"/>
    <w:rsid w:val="004F258D"/>
    <w:rsid w:val="00502AC7"/>
    <w:rsid w:val="00510EA9"/>
    <w:rsid w:val="0051293A"/>
    <w:rsid w:val="00517C23"/>
    <w:rsid w:val="00521087"/>
    <w:rsid w:val="00521784"/>
    <w:rsid w:val="00526AA7"/>
    <w:rsid w:val="00530388"/>
    <w:rsid w:val="00531D1D"/>
    <w:rsid w:val="00533219"/>
    <w:rsid w:val="00534B6A"/>
    <w:rsid w:val="00535887"/>
    <w:rsid w:val="00537490"/>
    <w:rsid w:val="005376AF"/>
    <w:rsid w:val="00537B49"/>
    <w:rsid w:val="0054306D"/>
    <w:rsid w:val="00543D4A"/>
    <w:rsid w:val="005514C7"/>
    <w:rsid w:val="00552EFF"/>
    <w:rsid w:val="00553856"/>
    <w:rsid w:val="00555FE3"/>
    <w:rsid w:val="00562051"/>
    <w:rsid w:val="00570635"/>
    <w:rsid w:val="005745E7"/>
    <w:rsid w:val="00576F8F"/>
    <w:rsid w:val="005779F8"/>
    <w:rsid w:val="00583DC0"/>
    <w:rsid w:val="005846C4"/>
    <w:rsid w:val="00584DA8"/>
    <w:rsid w:val="0058596A"/>
    <w:rsid w:val="00592325"/>
    <w:rsid w:val="005A019A"/>
    <w:rsid w:val="005A2DCA"/>
    <w:rsid w:val="005A5367"/>
    <w:rsid w:val="005A5965"/>
    <w:rsid w:val="005A777B"/>
    <w:rsid w:val="005B1867"/>
    <w:rsid w:val="005B6D5F"/>
    <w:rsid w:val="005C321F"/>
    <w:rsid w:val="005D058F"/>
    <w:rsid w:val="005D21F5"/>
    <w:rsid w:val="005D2F11"/>
    <w:rsid w:val="005E1CC7"/>
    <w:rsid w:val="005E468B"/>
    <w:rsid w:val="005E4C36"/>
    <w:rsid w:val="005F0A66"/>
    <w:rsid w:val="005F0AE9"/>
    <w:rsid w:val="0060029D"/>
    <w:rsid w:val="00606629"/>
    <w:rsid w:val="0060681F"/>
    <w:rsid w:val="00614CA9"/>
    <w:rsid w:val="006202E7"/>
    <w:rsid w:val="006240C0"/>
    <w:rsid w:val="00630296"/>
    <w:rsid w:val="00637751"/>
    <w:rsid w:val="00646A8E"/>
    <w:rsid w:val="00652842"/>
    <w:rsid w:val="00665A67"/>
    <w:rsid w:val="006708B5"/>
    <w:rsid w:val="0067226F"/>
    <w:rsid w:val="00680AFA"/>
    <w:rsid w:val="00687DC5"/>
    <w:rsid w:val="006962F7"/>
    <w:rsid w:val="006A73C0"/>
    <w:rsid w:val="006A755A"/>
    <w:rsid w:val="006B070C"/>
    <w:rsid w:val="006B1405"/>
    <w:rsid w:val="006B3353"/>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1CA2"/>
    <w:rsid w:val="00732027"/>
    <w:rsid w:val="0073451E"/>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5B9C"/>
    <w:rsid w:val="007E0A19"/>
    <w:rsid w:val="007E64B4"/>
    <w:rsid w:val="007E6C8E"/>
    <w:rsid w:val="007F0935"/>
    <w:rsid w:val="007F456F"/>
    <w:rsid w:val="007F49EA"/>
    <w:rsid w:val="007F4AF6"/>
    <w:rsid w:val="008018AB"/>
    <w:rsid w:val="008020B1"/>
    <w:rsid w:val="008038AD"/>
    <w:rsid w:val="00804CF4"/>
    <w:rsid w:val="00813D57"/>
    <w:rsid w:val="0081463D"/>
    <w:rsid w:val="0081504F"/>
    <w:rsid w:val="008156D6"/>
    <w:rsid w:val="00816C95"/>
    <w:rsid w:val="00817764"/>
    <w:rsid w:val="00821801"/>
    <w:rsid w:val="008272D1"/>
    <w:rsid w:val="008317AD"/>
    <w:rsid w:val="00832021"/>
    <w:rsid w:val="0084257F"/>
    <w:rsid w:val="008464F1"/>
    <w:rsid w:val="00853EE8"/>
    <w:rsid w:val="00864F17"/>
    <w:rsid w:val="0087276D"/>
    <w:rsid w:val="00880045"/>
    <w:rsid w:val="00885511"/>
    <w:rsid w:val="00886C7E"/>
    <w:rsid w:val="008911BC"/>
    <w:rsid w:val="00893737"/>
    <w:rsid w:val="00893AB4"/>
    <w:rsid w:val="008A54B7"/>
    <w:rsid w:val="008A79B0"/>
    <w:rsid w:val="008B00EB"/>
    <w:rsid w:val="008B23AB"/>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5932"/>
    <w:rsid w:val="009174EF"/>
    <w:rsid w:val="009178E9"/>
    <w:rsid w:val="00927D1D"/>
    <w:rsid w:val="009302B9"/>
    <w:rsid w:val="00930637"/>
    <w:rsid w:val="00935AD0"/>
    <w:rsid w:val="00935D0A"/>
    <w:rsid w:val="009467C1"/>
    <w:rsid w:val="00946F3B"/>
    <w:rsid w:val="0095023B"/>
    <w:rsid w:val="00952C39"/>
    <w:rsid w:val="00953BC1"/>
    <w:rsid w:val="00955723"/>
    <w:rsid w:val="00955787"/>
    <w:rsid w:val="0095727B"/>
    <w:rsid w:val="00957A19"/>
    <w:rsid w:val="00961F31"/>
    <w:rsid w:val="00966703"/>
    <w:rsid w:val="0096773D"/>
    <w:rsid w:val="009677B0"/>
    <w:rsid w:val="00971097"/>
    <w:rsid w:val="009718ED"/>
    <w:rsid w:val="00975A15"/>
    <w:rsid w:val="0098368E"/>
    <w:rsid w:val="009850D5"/>
    <w:rsid w:val="00992186"/>
    <w:rsid w:val="009959C3"/>
    <w:rsid w:val="009A1E5C"/>
    <w:rsid w:val="009A6376"/>
    <w:rsid w:val="009B7DB8"/>
    <w:rsid w:val="009C6F69"/>
    <w:rsid w:val="009C7358"/>
    <w:rsid w:val="009D1C15"/>
    <w:rsid w:val="009D2DC5"/>
    <w:rsid w:val="009E1A94"/>
    <w:rsid w:val="009E1B0F"/>
    <w:rsid w:val="009E59D6"/>
    <w:rsid w:val="009F5BC4"/>
    <w:rsid w:val="009F7453"/>
    <w:rsid w:val="00A04CD9"/>
    <w:rsid w:val="00A05B20"/>
    <w:rsid w:val="00A05F98"/>
    <w:rsid w:val="00A125A7"/>
    <w:rsid w:val="00A21216"/>
    <w:rsid w:val="00A22CDB"/>
    <w:rsid w:val="00A252E4"/>
    <w:rsid w:val="00A275E4"/>
    <w:rsid w:val="00A277BB"/>
    <w:rsid w:val="00A33C54"/>
    <w:rsid w:val="00A36419"/>
    <w:rsid w:val="00A40EBD"/>
    <w:rsid w:val="00A44F7C"/>
    <w:rsid w:val="00A47419"/>
    <w:rsid w:val="00A502CE"/>
    <w:rsid w:val="00A510A6"/>
    <w:rsid w:val="00A52B96"/>
    <w:rsid w:val="00A55155"/>
    <w:rsid w:val="00A5527E"/>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F251E"/>
    <w:rsid w:val="00AF44F1"/>
    <w:rsid w:val="00B030E2"/>
    <w:rsid w:val="00B073DC"/>
    <w:rsid w:val="00B12C62"/>
    <w:rsid w:val="00B12CA6"/>
    <w:rsid w:val="00B148FD"/>
    <w:rsid w:val="00B15DB7"/>
    <w:rsid w:val="00B17A37"/>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C61"/>
    <w:rsid w:val="00C128B5"/>
    <w:rsid w:val="00C14F8F"/>
    <w:rsid w:val="00C176DF"/>
    <w:rsid w:val="00C27857"/>
    <w:rsid w:val="00C317CC"/>
    <w:rsid w:val="00C33AC7"/>
    <w:rsid w:val="00C40FCF"/>
    <w:rsid w:val="00C41686"/>
    <w:rsid w:val="00C47221"/>
    <w:rsid w:val="00C479E0"/>
    <w:rsid w:val="00C516D0"/>
    <w:rsid w:val="00C52744"/>
    <w:rsid w:val="00C533AB"/>
    <w:rsid w:val="00C5560C"/>
    <w:rsid w:val="00C637A5"/>
    <w:rsid w:val="00C74486"/>
    <w:rsid w:val="00C752B8"/>
    <w:rsid w:val="00C772BA"/>
    <w:rsid w:val="00C82322"/>
    <w:rsid w:val="00C846F2"/>
    <w:rsid w:val="00C927C3"/>
    <w:rsid w:val="00C92D4A"/>
    <w:rsid w:val="00C9658E"/>
    <w:rsid w:val="00C9740D"/>
    <w:rsid w:val="00C97B01"/>
    <w:rsid w:val="00CA13BA"/>
    <w:rsid w:val="00CA1CAA"/>
    <w:rsid w:val="00CA1CC8"/>
    <w:rsid w:val="00CA3FBB"/>
    <w:rsid w:val="00CA58F6"/>
    <w:rsid w:val="00CB06AB"/>
    <w:rsid w:val="00CB12FB"/>
    <w:rsid w:val="00CB302C"/>
    <w:rsid w:val="00CB3A39"/>
    <w:rsid w:val="00CB5095"/>
    <w:rsid w:val="00CB7C7C"/>
    <w:rsid w:val="00CC6307"/>
    <w:rsid w:val="00CC6BDD"/>
    <w:rsid w:val="00CD0786"/>
    <w:rsid w:val="00CD45BE"/>
    <w:rsid w:val="00CD7358"/>
    <w:rsid w:val="00CD7827"/>
    <w:rsid w:val="00CD7843"/>
    <w:rsid w:val="00CD7B8F"/>
    <w:rsid w:val="00CE2C36"/>
    <w:rsid w:val="00CE34DD"/>
    <w:rsid w:val="00CE397D"/>
    <w:rsid w:val="00CE3CAE"/>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0088"/>
    <w:rsid w:val="00D31799"/>
    <w:rsid w:val="00D3234E"/>
    <w:rsid w:val="00D3392C"/>
    <w:rsid w:val="00D37417"/>
    <w:rsid w:val="00D37C8F"/>
    <w:rsid w:val="00D449C8"/>
    <w:rsid w:val="00D52237"/>
    <w:rsid w:val="00D61365"/>
    <w:rsid w:val="00D64FAF"/>
    <w:rsid w:val="00D663E1"/>
    <w:rsid w:val="00D70BAF"/>
    <w:rsid w:val="00D74DC1"/>
    <w:rsid w:val="00D836B3"/>
    <w:rsid w:val="00D865F0"/>
    <w:rsid w:val="00D87AB9"/>
    <w:rsid w:val="00D922E0"/>
    <w:rsid w:val="00DA6311"/>
    <w:rsid w:val="00DA7258"/>
    <w:rsid w:val="00DC2B13"/>
    <w:rsid w:val="00DC3454"/>
    <w:rsid w:val="00DC4D24"/>
    <w:rsid w:val="00DC5CB4"/>
    <w:rsid w:val="00DC6B85"/>
    <w:rsid w:val="00DD2E78"/>
    <w:rsid w:val="00DF254D"/>
    <w:rsid w:val="00DF3DB7"/>
    <w:rsid w:val="00DF5770"/>
    <w:rsid w:val="00E01744"/>
    <w:rsid w:val="00E01F5B"/>
    <w:rsid w:val="00E029F5"/>
    <w:rsid w:val="00E068EA"/>
    <w:rsid w:val="00E07BCC"/>
    <w:rsid w:val="00E11DB4"/>
    <w:rsid w:val="00E14525"/>
    <w:rsid w:val="00E17064"/>
    <w:rsid w:val="00E2201D"/>
    <w:rsid w:val="00E24A81"/>
    <w:rsid w:val="00E34A82"/>
    <w:rsid w:val="00E35E21"/>
    <w:rsid w:val="00E36931"/>
    <w:rsid w:val="00E37016"/>
    <w:rsid w:val="00E46909"/>
    <w:rsid w:val="00E478AA"/>
    <w:rsid w:val="00E5198B"/>
    <w:rsid w:val="00E56005"/>
    <w:rsid w:val="00E572ED"/>
    <w:rsid w:val="00E57BF6"/>
    <w:rsid w:val="00E62FA4"/>
    <w:rsid w:val="00E6521C"/>
    <w:rsid w:val="00E65F78"/>
    <w:rsid w:val="00E6707B"/>
    <w:rsid w:val="00E70F4C"/>
    <w:rsid w:val="00E715F8"/>
    <w:rsid w:val="00E71BBE"/>
    <w:rsid w:val="00E73D67"/>
    <w:rsid w:val="00E73E93"/>
    <w:rsid w:val="00E90196"/>
    <w:rsid w:val="00E93D32"/>
    <w:rsid w:val="00E940FE"/>
    <w:rsid w:val="00E96422"/>
    <w:rsid w:val="00E97825"/>
    <w:rsid w:val="00E97D25"/>
    <w:rsid w:val="00EA56F9"/>
    <w:rsid w:val="00EB41D0"/>
    <w:rsid w:val="00EB52C5"/>
    <w:rsid w:val="00EB52F9"/>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33EC"/>
    <w:rsid w:val="00F04813"/>
    <w:rsid w:val="00F04A78"/>
    <w:rsid w:val="00F06C8A"/>
    <w:rsid w:val="00F148A0"/>
    <w:rsid w:val="00F210F1"/>
    <w:rsid w:val="00F21275"/>
    <w:rsid w:val="00F2473E"/>
    <w:rsid w:val="00F2611A"/>
    <w:rsid w:val="00F333FC"/>
    <w:rsid w:val="00F41EB2"/>
    <w:rsid w:val="00F43CA1"/>
    <w:rsid w:val="00F511B1"/>
    <w:rsid w:val="00F55C54"/>
    <w:rsid w:val="00F55FFF"/>
    <w:rsid w:val="00F56F86"/>
    <w:rsid w:val="00F60399"/>
    <w:rsid w:val="00F7048B"/>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553C"/>
    <w:rsid w:val="00FD07D6"/>
    <w:rsid w:val="00FD1BE2"/>
    <w:rsid w:val="00FD1E6A"/>
    <w:rsid w:val="00FD3BAE"/>
    <w:rsid w:val="00FE1A34"/>
    <w:rsid w:val="00FE375A"/>
    <w:rsid w:val="00FE39B2"/>
    <w:rsid w:val="00FE39E7"/>
    <w:rsid w:val="00FE3BF3"/>
    <w:rsid w:val="00FE4487"/>
    <w:rsid w:val="00FE5D96"/>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1746"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4.png"/><Relationship Id="rId63" Type="http://schemas.openxmlformats.org/officeDocument/2006/relationships/image" Target="media/image38.emf"/><Relationship Id="rId68" Type="http://schemas.openxmlformats.org/officeDocument/2006/relationships/header" Target="header8.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informationr.net/ir/8-3/paper152.html"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emf"/><Relationship Id="rId58" Type="http://schemas.openxmlformats.org/officeDocument/2006/relationships/image" Target="media/image36.png"/><Relationship Id="rId66" Type="http://schemas.openxmlformats.org/officeDocument/2006/relationships/image" Target="media/image40.emf"/><Relationship Id="rId74"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chart" Target="charts/chart1.xml"/><Relationship Id="rId61" Type="http://schemas.openxmlformats.org/officeDocument/2006/relationships/header" Target="header7.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6.xml"/><Relationship Id="rId65" Type="http://schemas.openxmlformats.org/officeDocument/2006/relationships/image" Target="media/image39.png"/><Relationship Id="rId73"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oleObject" Target="embeddings/oleObject8.bin"/><Relationship Id="rId69"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hyperlink" Target="http://informationr.net/ir/8-3/paper152.html" TargetMode="Externa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chart" Target="charts/chart2.xml"/><Relationship Id="rId67" Type="http://schemas.openxmlformats.org/officeDocument/2006/relationships/oleObject" Target="embeddings/oleObject9.bin"/><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oleObject" Target="embeddings/oleObject7.bin"/><Relationship Id="rId62" Type="http://schemas.openxmlformats.org/officeDocument/2006/relationships/image" Target="media/image37.png"/><Relationship Id="rId70" Type="http://schemas.openxmlformats.org/officeDocument/2006/relationships/hyperlink" Target="http://informationr.net/ir/8-3/paper152.html"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261</c:v>
                </c:pt>
                <c:pt idx="1">
                  <c:v>0.5719727999999995</c:v>
                </c:pt>
                <c:pt idx="2">
                  <c:v>0.26644415000000005</c:v>
                </c:pt>
                <c:pt idx="3">
                  <c:v>0.638548730000011</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93091456"/>
        <c:axId val="193092992"/>
        <c:axId val="0"/>
      </c:bar3DChart>
      <c:catAx>
        <c:axId val="193091456"/>
        <c:scaling>
          <c:orientation val="minMax"/>
        </c:scaling>
        <c:axPos val="b"/>
        <c:numFmt formatCode="#,##0.00" sourceLinked="0"/>
        <c:tickLblPos val="nextTo"/>
        <c:crossAx val="193092992"/>
        <c:crosses val="autoZero"/>
        <c:auto val="1"/>
        <c:lblAlgn val="ctr"/>
        <c:lblOffset val="100"/>
      </c:catAx>
      <c:valAx>
        <c:axId val="193092992"/>
        <c:scaling>
          <c:orientation val="minMax"/>
        </c:scaling>
        <c:axPos val="l"/>
        <c:majorGridlines/>
        <c:numFmt formatCode="General" sourceLinked="1"/>
        <c:tickLblPos val="nextTo"/>
        <c:crossAx val="193091456"/>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93154432"/>
        <c:axId val="193164416"/>
      </c:lineChart>
      <c:catAx>
        <c:axId val="193154432"/>
        <c:scaling>
          <c:orientation val="minMax"/>
        </c:scaling>
        <c:axPos val="b"/>
        <c:tickLblPos val="nextTo"/>
        <c:txPr>
          <a:bodyPr/>
          <a:lstStyle/>
          <a:p>
            <a:pPr>
              <a:defRPr sz="600"/>
            </a:pPr>
            <a:endParaRPr lang="en-US"/>
          </a:p>
        </c:txPr>
        <c:crossAx val="193164416"/>
        <c:crosses val="autoZero"/>
        <c:auto val="1"/>
        <c:lblAlgn val="ctr"/>
        <c:lblOffset val="100"/>
      </c:catAx>
      <c:valAx>
        <c:axId val="193164416"/>
        <c:scaling>
          <c:orientation val="minMax"/>
        </c:scaling>
        <c:axPos val="l"/>
        <c:majorGridlines/>
        <c:numFmt formatCode="General" sourceLinked="1"/>
        <c:tickLblPos val="nextTo"/>
        <c:crossAx val="193154432"/>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8BB000-723F-43CF-924E-5974FE29D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55</TotalTime>
  <Pages>1</Pages>
  <Words>36120</Words>
  <Characters>205889</Characters>
  <Application>Microsoft Office Word</Application>
  <DocSecurity>0</DocSecurity>
  <Lines>1715</Lines>
  <Paragraphs>483</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41526</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19</cp:revision>
  <cp:lastPrinted>2007-03-27T13:37:00Z</cp:lastPrinted>
  <dcterms:created xsi:type="dcterms:W3CDTF">2008-05-30T10:52:00Z</dcterms:created>
  <dcterms:modified xsi:type="dcterms:W3CDTF">2008-08-10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PPglMPdf:http:://www.zotero.org/styles/harvard1:in-text:1:0:False</vt:lpwstr>
  </property>
</Properties>
</file>